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color w:val="4472C4" w:themeColor="accent1"/>
          <w:kern w:val="2"/>
          <w:sz w:val="20"/>
        </w:rPr>
        <w:id w:val="1187175616"/>
        <w:docPartObj>
          <w:docPartGallery w:val="Cover Pages"/>
          <w:docPartUnique/>
        </w:docPartObj>
      </w:sdtPr>
      <w:sdtEndPr>
        <w:rPr>
          <w:b/>
          <w:color w:val="auto"/>
          <w:sz w:val="24"/>
          <w:szCs w:val="24"/>
        </w:rPr>
      </w:sdtEndPr>
      <w:sdtContent>
        <w:p w14:paraId="7D1B4C77" w14:textId="77777777" w:rsidR="007E1C70" w:rsidRDefault="007E1C70">
          <w:pPr>
            <w:pStyle w:val="a3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29A80D7D" wp14:editId="2F1A4AA7">
                <wp:extent cx="1417320" cy="750898"/>
                <wp:effectExtent l="0" t="0" r="0" b="0"/>
                <wp:docPr id="143" name="그림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6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b/>
              <w:caps/>
              <w:color w:val="000000" w:themeColor="text1"/>
              <w:sz w:val="72"/>
              <w:szCs w:val="72"/>
            </w:rPr>
            <w:alias w:val="제목"/>
            <w:tag w:val=""/>
            <w:id w:val="1735040861"/>
            <w:placeholder>
              <w:docPart w:val="1630A82FDFA14B679580EBC0DC193A7C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1B515C9B" w14:textId="77777777" w:rsidR="007E1C70" w:rsidRPr="007E1C70" w:rsidRDefault="009039A4">
              <w:pPr>
                <w:pStyle w:val="a3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b/>
                  <w:caps/>
                  <w:color w:val="000000" w:themeColor="tex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/>
                  <w:b/>
                  <w:caps/>
                  <w:color w:val="000000" w:themeColor="text1"/>
                  <w:sz w:val="72"/>
                  <w:szCs w:val="72"/>
                </w:rPr>
                <w:t>A</w:t>
              </w:r>
              <w:r w:rsidR="0062044C">
                <w:rPr>
                  <w:rFonts w:asciiTheme="majorHAnsi" w:eastAsiaTheme="majorEastAsia" w:hAnsiTheme="majorHAnsi" w:cstheme="majorBidi"/>
                  <w:b/>
                  <w:caps/>
                  <w:color w:val="000000" w:themeColor="text1"/>
                  <w:sz w:val="72"/>
                  <w:szCs w:val="72"/>
                </w:rPr>
                <w:t>i</w:t>
              </w:r>
              <w:r w:rsidR="007E1C70" w:rsidRPr="007E1C70">
                <w:rPr>
                  <w:rFonts w:asciiTheme="majorHAnsi" w:eastAsiaTheme="majorEastAsia" w:hAnsiTheme="majorHAnsi" w:cstheme="majorBidi"/>
                  <w:b/>
                  <w:caps/>
                  <w:color w:val="000000" w:themeColor="text1"/>
                  <w:sz w:val="72"/>
                  <w:szCs w:val="72"/>
                </w:rPr>
                <w:t>ctive Filters 설계</w:t>
              </w:r>
            </w:p>
          </w:sdtContent>
        </w:sdt>
        <w:p w14:paraId="1B5A6507" w14:textId="77777777" w:rsidR="007E1C70" w:rsidRDefault="007E1C70">
          <w:pPr>
            <w:pStyle w:val="a3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1EAEC522" wp14:editId="31CD6260">
                <wp:extent cx="758952" cy="478932"/>
                <wp:effectExtent l="0" t="0" r="3175" b="0"/>
                <wp:docPr id="144" name="그림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7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75E2724A" w14:textId="77777777" w:rsidR="007E1C70" w:rsidRDefault="007E1C70">
          <w:pPr>
            <w:widowControl/>
            <w:wordWrap/>
            <w:autoSpaceDE/>
            <w:autoSpaceDN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br w:type="page"/>
          </w:r>
        </w:p>
      </w:sdtContent>
    </w:sdt>
    <w:p w14:paraId="0B477C4B" w14:textId="77777777" w:rsidR="00481EB8" w:rsidRPr="00142D1A" w:rsidRDefault="003B12F2">
      <w:pPr>
        <w:rPr>
          <w:b/>
          <w:sz w:val="40"/>
          <w:szCs w:val="40"/>
        </w:rPr>
      </w:pPr>
      <w:r w:rsidRPr="00142D1A">
        <w:rPr>
          <w:rFonts w:hint="eastAsia"/>
          <w:b/>
          <w:sz w:val="40"/>
          <w:szCs w:val="40"/>
        </w:rPr>
        <w:lastRenderedPageBreak/>
        <w:t>T</w:t>
      </w:r>
      <w:r w:rsidRPr="00142D1A">
        <w:rPr>
          <w:b/>
          <w:sz w:val="40"/>
          <w:szCs w:val="40"/>
        </w:rPr>
        <w:t>opologies of Active Filters</w:t>
      </w:r>
    </w:p>
    <w:p w14:paraId="50780304" w14:textId="77777777" w:rsidR="003B12F2" w:rsidRDefault="003B12F2"/>
    <w:p w14:paraId="27188C04" w14:textId="77777777" w:rsidR="003B12F2" w:rsidRDefault="0091533B" w:rsidP="009562B0">
      <w:r w:rsidRPr="001A7A2F">
        <w:rPr>
          <w:noProof/>
        </w:rPr>
        <w:drawing>
          <wp:inline distT="0" distB="0" distL="0" distR="0" wp14:anchorId="3088CC12" wp14:editId="0B09A2E9">
            <wp:extent cx="2665927" cy="1559029"/>
            <wp:effectExtent l="0" t="0" r="1270" b="3175"/>
            <wp:docPr id="9224" name="Picture 8" descr="C:\Documents and Settings\user\바탕 화면\그림파일\1st order active filter.jpg">
              <a:extLst xmlns:a="http://schemas.openxmlformats.org/drawingml/2006/main">
                <a:ext uri="{FF2B5EF4-FFF2-40B4-BE49-F238E27FC236}">
                  <a16:creationId xmlns:a16="http://schemas.microsoft.com/office/drawing/2014/main" id="{A0614B62-88A7-4786-9DF3-6443087F8829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24" name="Picture 8" descr="C:\Documents and Settings\user\바탕 화면\그림파일\1st order active filter.jpg">
                      <a:extLst>
                        <a:ext uri="{FF2B5EF4-FFF2-40B4-BE49-F238E27FC236}">
                          <a16:creationId xmlns:a16="http://schemas.microsoft.com/office/drawing/2014/main" id="{A0614B62-88A7-4786-9DF3-6443087F8829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6982" cy="1647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562B0">
        <w:rPr>
          <w:rFonts w:hint="eastAsia"/>
        </w:rPr>
        <w:t xml:space="preserve"> </w:t>
      </w:r>
      <w:r w:rsidR="009562B0">
        <w:t xml:space="preserve">       </w:t>
      </w:r>
      <w:r w:rsidR="009562B0" w:rsidRPr="001A7A2F">
        <w:rPr>
          <w:noProof/>
        </w:rPr>
        <w:drawing>
          <wp:inline distT="0" distB="0" distL="0" distR="0" wp14:anchorId="3A287EFE" wp14:editId="3E9C9FDA">
            <wp:extent cx="2550017" cy="1752983"/>
            <wp:effectExtent l="0" t="0" r="3175" b="0"/>
            <wp:docPr id="9" name="Picture 5" descr="C:\Documents and Settings\user\바탕 화면\그림파일\active low pass filter 2.jpg">
              <a:extLst xmlns:a="http://schemas.openxmlformats.org/drawingml/2006/main">
                <a:ext uri="{FF2B5EF4-FFF2-40B4-BE49-F238E27FC236}">
                  <a16:creationId xmlns:a16="http://schemas.microsoft.com/office/drawing/2014/main" id="{DE3A9663-48D0-4EC0-98EF-F3C7717E0F79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21" name="Picture 5" descr="C:\Documents and Settings\user\바탕 화면\그림파일\active low pass filter 2.jpg">
                      <a:extLst>
                        <a:ext uri="{FF2B5EF4-FFF2-40B4-BE49-F238E27FC236}">
                          <a16:creationId xmlns:a16="http://schemas.microsoft.com/office/drawing/2014/main" id="{DE3A9663-48D0-4EC0-98EF-F3C7717E0F79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7995" cy="189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04DF1" w14:textId="77777777" w:rsidR="009562B0" w:rsidRDefault="0091533B" w:rsidP="009562B0">
      <w:pPr>
        <w:rPr>
          <w:sz w:val="24"/>
          <w:szCs w:val="24"/>
        </w:rPr>
      </w:pPr>
      <w:r w:rsidRPr="0091533B">
        <w:rPr>
          <w:rFonts w:hint="eastAsia"/>
          <w:sz w:val="24"/>
          <w:szCs w:val="24"/>
        </w:rPr>
        <w:t>1</w:t>
      </w:r>
      <w:r w:rsidRPr="0091533B">
        <w:rPr>
          <w:sz w:val="24"/>
          <w:szCs w:val="24"/>
          <w:vertAlign w:val="superscript"/>
        </w:rPr>
        <w:t>st</w:t>
      </w:r>
      <w:r w:rsidRPr="0091533B">
        <w:rPr>
          <w:sz w:val="24"/>
          <w:szCs w:val="24"/>
        </w:rPr>
        <w:t xml:space="preserve"> order active filter</w:t>
      </w:r>
      <w:r w:rsidR="009562B0">
        <w:rPr>
          <w:sz w:val="24"/>
          <w:szCs w:val="24"/>
        </w:rPr>
        <w:t xml:space="preserve">                        </w:t>
      </w:r>
      <w:r w:rsidR="009562B0" w:rsidRPr="0091533B">
        <w:rPr>
          <w:rFonts w:hint="eastAsia"/>
          <w:sz w:val="24"/>
          <w:szCs w:val="24"/>
        </w:rPr>
        <w:t>2</w:t>
      </w:r>
      <w:r w:rsidR="009562B0" w:rsidRPr="0091533B">
        <w:rPr>
          <w:sz w:val="24"/>
          <w:szCs w:val="24"/>
          <w:vertAlign w:val="superscript"/>
        </w:rPr>
        <w:t>nd</w:t>
      </w:r>
      <w:r w:rsidR="009562B0" w:rsidRPr="0091533B">
        <w:rPr>
          <w:sz w:val="24"/>
          <w:szCs w:val="24"/>
        </w:rPr>
        <w:t xml:space="preserve"> order active filter</w:t>
      </w:r>
    </w:p>
    <w:p w14:paraId="337B043F" w14:textId="77777777" w:rsidR="0091533B" w:rsidRPr="009562B0" w:rsidRDefault="0091533B" w:rsidP="009562B0">
      <w:pPr>
        <w:rPr>
          <w:sz w:val="24"/>
          <w:szCs w:val="24"/>
        </w:rPr>
      </w:pPr>
    </w:p>
    <w:p w14:paraId="115EBBBB" w14:textId="77777777" w:rsidR="009562B0" w:rsidRDefault="009562B0" w:rsidP="009562B0">
      <w:pPr>
        <w:jc w:val="center"/>
        <w:rPr>
          <w:sz w:val="24"/>
          <w:szCs w:val="24"/>
        </w:rPr>
      </w:pPr>
      <w:r w:rsidRPr="009562B0">
        <w:rPr>
          <w:noProof/>
          <w:sz w:val="24"/>
          <w:szCs w:val="24"/>
        </w:rPr>
        <w:drawing>
          <wp:inline distT="0" distB="0" distL="0" distR="0" wp14:anchorId="0618CF6C" wp14:editId="4BC45EAA">
            <wp:extent cx="4100512" cy="1770062"/>
            <wp:effectExtent l="0" t="0" r="0" b="1905"/>
            <wp:docPr id="7" name="Picture 7" descr="C:\Documents and Settings\user\바탕 화면\그림파일\3rd order active filter.jpg">
              <a:extLst xmlns:a="http://schemas.openxmlformats.org/drawingml/2006/main">
                <a:ext uri="{FF2B5EF4-FFF2-40B4-BE49-F238E27FC236}">
                  <a16:creationId xmlns:a16="http://schemas.microsoft.com/office/drawing/2014/main" id="{EC8B7CBB-32C6-4356-89A4-1525A2DC4B3F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23" name="Picture 7" descr="C:\Documents and Settings\user\바탕 화면\그림파일\3rd order active filter.jpg">
                      <a:extLst>
                        <a:ext uri="{FF2B5EF4-FFF2-40B4-BE49-F238E27FC236}">
                          <a16:creationId xmlns:a16="http://schemas.microsoft.com/office/drawing/2014/main" id="{EC8B7CBB-32C6-4356-89A4-1525A2DC4B3F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0512" cy="1770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7A54BC69" w14:textId="77777777" w:rsidR="009562B0" w:rsidRDefault="009562B0" w:rsidP="0091533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 w:rsidRPr="009562B0">
        <w:rPr>
          <w:sz w:val="24"/>
          <w:szCs w:val="24"/>
          <w:vertAlign w:val="superscript"/>
        </w:rPr>
        <w:t>rd</w:t>
      </w:r>
      <w:r>
        <w:rPr>
          <w:sz w:val="24"/>
          <w:szCs w:val="24"/>
        </w:rPr>
        <w:t xml:space="preserve"> order active filter</w:t>
      </w:r>
    </w:p>
    <w:p w14:paraId="1FCD134A" w14:textId="77777777" w:rsidR="009562B0" w:rsidRDefault="009562B0" w:rsidP="0091533B">
      <w:pPr>
        <w:jc w:val="center"/>
        <w:rPr>
          <w:sz w:val="24"/>
          <w:szCs w:val="24"/>
        </w:rPr>
      </w:pPr>
    </w:p>
    <w:p w14:paraId="1969BD33" w14:textId="77777777" w:rsidR="009562B0" w:rsidRDefault="009562B0" w:rsidP="0091533B">
      <w:pPr>
        <w:jc w:val="center"/>
        <w:rPr>
          <w:sz w:val="24"/>
          <w:szCs w:val="24"/>
        </w:rPr>
      </w:pPr>
      <w:r w:rsidRPr="009562B0">
        <w:rPr>
          <w:noProof/>
          <w:sz w:val="24"/>
          <w:szCs w:val="24"/>
        </w:rPr>
        <w:drawing>
          <wp:inline distT="0" distB="0" distL="0" distR="0" wp14:anchorId="6EB7A32C" wp14:editId="74294592">
            <wp:extent cx="4032250" cy="1800225"/>
            <wp:effectExtent l="0" t="0" r="6350" b="9525"/>
            <wp:docPr id="9222" name="Picture 7" descr="C:\Documents and Settings\user\바탕 화면\그림파일\active low pass filter 3.jpg">
              <a:extLst xmlns:a="http://schemas.openxmlformats.org/drawingml/2006/main">
                <a:ext uri="{FF2B5EF4-FFF2-40B4-BE49-F238E27FC236}">
                  <a16:creationId xmlns:a16="http://schemas.microsoft.com/office/drawing/2014/main" id="{65FAE65B-05D3-480E-97FA-4C0CCADFD6AF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22" name="Picture 7" descr="C:\Documents and Settings\user\바탕 화면\그림파일\active low pass filter 3.jpg">
                      <a:extLst>
                        <a:ext uri="{FF2B5EF4-FFF2-40B4-BE49-F238E27FC236}">
                          <a16:creationId xmlns:a16="http://schemas.microsoft.com/office/drawing/2014/main" id="{65FAE65B-05D3-480E-97FA-4C0CCADFD6AF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25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088C13AA" w14:textId="77777777" w:rsidR="009562B0" w:rsidRDefault="009562B0" w:rsidP="0091533B">
      <w:pPr>
        <w:jc w:val="center"/>
        <w:rPr>
          <w:sz w:val="24"/>
          <w:szCs w:val="24"/>
        </w:rPr>
      </w:pP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h order active filter</w:t>
      </w:r>
    </w:p>
    <w:p w14:paraId="00DB14D6" w14:textId="77777777" w:rsidR="0091533B" w:rsidRPr="00142D1A" w:rsidRDefault="0091533B">
      <w:pPr>
        <w:rPr>
          <w:b/>
          <w:sz w:val="40"/>
          <w:szCs w:val="40"/>
        </w:rPr>
      </w:pPr>
      <w:r w:rsidRPr="00142D1A">
        <w:rPr>
          <w:rFonts w:hint="eastAsia"/>
          <w:b/>
          <w:sz w:val="40"/>
          <w:szCs w:val="40"/>
        </w:rPr>
        <w:lastRenderedPageBreak/>
        <w:t>N</w:t>
      </w:r>
      <w:r w:rsidRPr="00142D1A">
        <w:rPr>
          <w:b/>
          <w:sz w:val="40"/>
          <w:szCs w:val="40"/>
        </w:rPr>
        <w:t>ormalized Low Pass Filter Polynomials</w:t>
      </w:r>
    </w:p>
    <w:p w14:paraId="6FBB126E" w14:textId="77777777" w:rsidR="0091533B" w:rsidRDefault="0091533B"/>
    <w:p w14:paraId="76BF0B1B" w14:textId="77777777" w:rsidR="001A7A2F" w:rsidRDefault="001A7A2F">
      <w:r w:rsidRPr="001A7A2F">
        <w:rPr>
          <w:noProof/>
        </w:rPr>
        <w:drawing>
          <wp:inline distT="0" distB="0" distL="0" distR="0" wp14:anchorId="45117E4B" wp14:editId="22F5EB9B">
            <wp:extent cx="5731510" cy="4183380"/>
            <wp:effectExtent l="0" t="0" r="2540" b="7620"/>
            <wp:docPr id="6147" name="Picture 2" descr="C:\Documents and Settings\user\바탕 화면\그림파일\사본 - butterworth polynomial.jpg">
              <a:extLst xmlns:a="http://schemas.openxmlformats.org/drawingml/2006/main">
                <a:ext uri="{FF2B5EF4-FFF2-40B4-BE49-F238E27FC236}">
                  <a16:creationId xmlns:a16="http://schemas.microsoft.com/office/drawing/2014/main" id="{7AF49FB4-33DE-462D-A41D-308A03437ABC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7" name="Picture 2" descr="C:\Documents and Settings\user\바탕 화면\그림파일\사본 - butterworth polynomial.jpg">
                      <a:extLst>
                        <a:ext uri="{FF2B5EF4-FFF2-40B4-BE49-F238E27FC236}">
                          <a16:creationId xmlns:a16="http://schemas.microsoft.com/office/drawing/2014/main" id="{7AF49FB4-33DE-462D-A41D-308A03437ABC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18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1A0E03" w14:textId="77777777" w:rsidR="001A7A2F" w:rsidRDefault="001A7A2F"/>
    <w:p w14:paraId="74983EA9" w14:textId="77777777" w:rsidR="001A7A2F" w:rsidRDefault="001A7A2F" w:rsidP="00BD4732">
      <w:pPr>
        <w:jc w:val="center"/>
      </w:pPr>
      <w:r w:rsidRPr="001A7A2F">
        <w:rPr>
          <w:noProof/>
        </w:rPr>
        <w:drawing>
          <wp:inline distT="0" distB="0" distL="0" distR="0" wp14:anchorId="64D5A371" wp14:editId="607AC19E">
            <wp:extent cx="4730395" cy="2871988"/>
            <wp:effectExtent l="0" t="0" r="0" b="5080"/>
            <wp:docPr id="7172" name="Picture 2" descr="C:\Documents and Settings\user\바탕 화면\그림파일\cascade active filter 2.jpg">
              <a:extLst xmlns:a="http://schemas.openxmlformats.org/drawingml/2006/main">
                <a:ext uri="{FF2B5EF4-FFF2-40B4-BE49-F238E27FC236}">
                  <a16:creationId xmlns:a16="http://schemas.microsoft.com/office/drawing/2014/main" id="{7D142214-C373-456D-86E4-2802C88AAD28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2" name="Picture 2" descr="C:\Documents and Settings\user\바탕 화면\그림파일\cascade active filter 2.jpg">
                      <a:extLst>
                        <a:ext uri="{FF2B5EF4-FFF2-40B4-BE49-F238E27FC236}">
                          <a16:creationId xmlns:a16="http://schemas.microsoft.com/office/drawing/2014/main" id="{7D142214-C373-456D-86E4-2802C88AAD28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3183" cy="2885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A8D4BB" w14:textId="77777777" w:rsidR="00BD4732" w:rsidRPr="00142D1A" w:rsidRDefault="00BD4732" w:rsidP="00BD4732">
      <w:pPr>
        <w:rPr>
          <w:b/>
          <w:sz w:val="40"/>
          <w:szCs w:val="40"/>
        </w:rPr>
      </w:pPr>
      <w:r w:rsidRPr="00142D1A">
        <w:rPr>
          <w:b/>
          <w:sz w:val="40"/>
          <w:szCs w:val="40"/>
        </w:rPr>
        <w:lastRenderedPageBreak/>
        <w:t>1</w:t>
      </w:r>
      <w:r w:rsidRPr="00142D1A">
        <w:rPr>
          <w:b/>
          <w:sz w:val="40"/>
          <w:szCs w:val="40"/>
          <w:vertAlign w:val="superscript"/>
        </w:rPr>
        <w:t>st</w:t>
      </w:r>
      <w:r w:rsidRPr="00142D1A">
        <w:rPr>
          <w:b/>
          <w:sz w:val="40"/>
          <w:szCs w:val="40"/>
        </w:rPr>
        <w:t xml:space="preserve"> order Low Pass Butterworth </w:t>
      </w:r>
      <w:r w:rsidR="0017325B" w:rsidRPr="00142D1A">
        <w:rPr>
          <w:b/>
          <w:sz w:val="40"/>
          <w:szCs w:val="40"/>
        </w:rPr>
        <w:t xml:space="preserve">Active </w:t>
      </w:r>
      <w:r w:rsidRPr="00142D1A">
        <w:rPr>
          <w:b/>
          <w:sz w:val="40"/>
          <w:szCs w:val="40"/>
        </w:rPr>
        <w:t>Filter</w:t>
      </w:r>
    </w:p>
    <w:p w14:paraId="5AF5BCCF" w14:textId="77777777" w:rsidR="001A7A2F" w:rsidRDefault="001A7A2F"/>
    <w:p w14:paraId="205937DA" w14:textId="77777777" w:rsidR="0017325B" w:rsidRDefault="001A7A2F" w:rsidP="0017325B">
      <w:pPr>
        <w:jc w:val="center"/>
      </w:pPr>
      <w:r w:rsidRPr="001A7A2F">
        <w:rPr>
          <w:noProof/>
        </w:rPr>
        <w:drawing>
          <wp:inline distT="0" distB="0" distL="0" distR="0" wp14:anchorId="0EC523C2" wp14:editId="6BA06F2C">
            <wp:extent cx="3848100" cy="2162175"/>
            <wp:effectExtent l="0" t="0" r="0" b="9525"/>
            <wp:docPr id="10246" name="Picture 9" descr="C:\Documents and Settings\user\바탕 화면\그림파일\low pass filter 7.jpg">
              <a:extLst xmlns:a="http://schemas.openxmlformats.org/drawingml/2006/main">
                <a:ext uri="{FF2B5EF4-FFF2-40B4-BE49-F238E27FC236}">
                  <a16:creationId xmlns:a16="http://schemas.microsoft.com/office/drawing/2014/main" id="{1CAD5C3D-1E4B-4B44-ADE4-A2FF9707779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6" name="Picture 9" descr="C:\Documents and Settings\user\바탕 화면\그림파일\low pass filter 7.jpg">
                      <a:extLst>
                        <a:ext uri="{FF2B5EF4-FFF2-40B4-BE49-F238E27FC236}">
                          <a16:creationId xmlns:a16="http://schemas.microsoft.com/office/drawing/2014/main" id="{1CAD5C3D-1E4B-4B44-ADE4-A2FF9707779A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19C07A31" w14:textId="77777777" w:rsidR="001A7A2F" w:rsidRDefault="00B16A5C" w:rsidP="00BD4732">
      <w:pPr>
        <w:jc w:val="center"/>
      </w:pPr>
      <w:r w:rsidRPr="001A7A2F">
        <w:object w:dxaOrig="3225" w:dyaOrig="2250" w14:anchorId="48014D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75pt;height:86.25pt" o:ole="">
            <v:imagedata r:id="rId15" o:title=""/>
          </v:shape>
          <o:OLEObject Type="Embed" ProgID="Unknown" ShapeID="_x0000_i1025" DrawAspect="Content" ObjectID="_1653076568" r:id="rId16"/>
        </w:object>
      </w:r>
    </w:p>
    <w:p w14:paraId="39F5DDDB" w14:textId="77777777" w:rsidR="00BD4732" w:rsidRDefault="0017325B" w:rsidP="0017325B">
      <w:pPr>
        <w:jc w:val="center"/>
      </w:pPr>
      <w:r w:rsidRPr="001A7A2F">
        <w:rPr>
          <w:noProof/>
        </w:rPr>
        <w:drawing>
          <wp:inline distT="0" distB="0" distL="0" distR="0" wp14:anchorId="34B668C7" wp14:editId="54DE59AE">
            <wp:extent cx="3640564" cy="3708543"/>
            <wp:effectExtent l="0" t="0" r="0" b="6350"/>
            <wp:docPr id="35840" name="Picture 5" descr="C:\Documents and Settings\user\바탕 화면\그림파일\Frequency response of 1 order LPF.jpg">
              <a:extLst xmlns:a="http://schemas.openxmlformats.org/drawingml/2006/main">
                <a:ext uri="{FF2B5EF4-FFF2-40B4-BE49-F238E27FC236}">
                  <a16:creationId xmlns:a16="http://schemas.microsoft.com/office/drawing/2014/main" id="{AAF97EF6-A505-426C-9DF1-140D3EA4673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4" name="Picture 5" descr="C:\Documents and Settings\user\바탕 화면\그림파일\Frequency response of 1 order LPF.jpg">
                      <a:extLst>
                        <a:ext uri="{FF2B5EF4-FFF2-40B4-BE49-F238E27FC236}">
                          <a16:creationId xmlns:a16="http://schemas.microsoft.com/office/drawing/2014/main" id="{AAF97EF6-A505-426C-9DF1-140D3EA4673C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368" cy="3764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CE411" w14:textId="77777777" w:rsidR="00B16A5C" w:rsidRDefault="00B16A5C" w:rsidP="0017325B">
      <w:pPr>
        <w:jc w:val="center"/>
      </w:pPr>
    </w:p>
    <w:p w14:paraId="28D61AEC" w14:textId="77777777" w:rsidR="00CA1E69" w:rsidRPr="00142D1A" w:rsidRDefault="00CA1E69" w:rsidP="00CA1E69">
      <w:pPr>
        <w:rPr>
          <w:b/>
          <w:sz w:val="40"/>
          <w:szCs w:val="40"/>
        </w:rPr>
      </w:pPr>
      <w:r w:rsidRPr="00142D1A">
        <w:rPr>
          <w:b/>
          <w:sz w:val="40"/>
          <w:szCs w:val="40"/>
        </w:rPr>
        <w:lastRenderedPageBreak/>
        <w:t>1</w:t>
      </w:r>
      <w:r w:rsidRPr="00142D1A">
        <w:rPr>
          <w:b/>
          <w:sz w:val="40"/>
          <w:szCs w:val="40"/>
          <w:vertAlign w:val="superscript"/>
        </w:rPr>
        <w:t>st</w:t>
      </w:r>
      <w:r w:rsidRPr="00142D1A">
        <w:rPr>
          <w:b/>
          <w:sz w:val="40"/>
          <w:szCs w:val="40"/>
        </w:rPr>
        <w:t xml:space="preserve"> order High Pass Butterworth </w:t>
      </w:r>
      <w:r w:rsidR="0017325B" w:rsidRPr="00142D1A">
        <w:rPr>
          <w:b/>
          <w:sz w:val="40"/>
          <w:szCs w:val="40"/>
        </w:rPr>
        <w:t xml:space="preserve">Active </w:t>
      </w:r>
      <w:r w:rsidRPr="00142D1A">
        <w:rPr>
          <w:b/>
          <w:sz w:val="40"/>
          <w:szCs w:val="40"/>
        </w:rPr>
        <w:t>Filter</w:t>
      </w:r>
    </w:p>
    <w:p w14:paraId="38D392CC" w14:textId="77777777" w:rsidR="00CA1E69" w:rsidRPr="00CA1E69" w:rsidRDefault="00CA1E69"/>
    <w:p w14:paraId="27B36564" w14:textId="77777777" w:rsidR="00CA1E69" w:rsidRDefault="00CA1E69"/>
    <w:p w14:paraId="28457988" w14:textId="77777777" w:rsidR="00BD4732" w:rsidRDefault="00BD4732" w:rsidP="00BD4732">
      <w:pPr>
        <w:jc w:val="center"/>
      </w:pPr>
      <w:r w:rsidRPr="001A7A2F">
        <w:rPr>
          <w:noProof/>
        </w:rPr>
        <w:drawing>
          <wp:inline distT="0" distB="0" distL="0" distR="0" wp14:anchorId="73715C76" wp14:editId="5EF50497">
            <wp:extent cx="5074276" cy="2353828"/>
            <wp:effectExtent l="0" t="0" r="0" b="8890"/>
            <wp:docPr id="62" name="Picture 2" descr="C:\Documents and Settings\user\바탕 화면\그림파일\1st order high pass filter 2.jpg">
              <a:extLst xmlns:a="http://schemas.openxmlformats.org/drawingml/2006/main">
                <a:ext uri="{FF2B5EF4-FFF2-40B4-BE49-F238E27FC236}">
                  <a16:creationId xmlns:a16="http://schemas.microsoft.com/office/drawing/2014/main" id="{8C285BBC-DFA6-4A22-AF06-25B778B1645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7" name="Picture 2" descr="C:\Documents and Settings\user\바탕 화면\그림파일\1st order high pass filter 2.jpg">
                      <a:extLst>
                        <a:ext uri="{FF2B5EF4-FFF2-40B4-BE49-F238E27FC236}">
                          <a16:creationId xmlns:a16="http://schemas.microsoft.com/office/drawing/2014/main" id="{8C285BBC-DFA6-4A22-AF06-25B778B1645B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563" cy="237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5425D5" w14:textId="77777777" w:rsidR="0017325B" w:rsidRDefault="0017325B" w:rsidP="00BD4732">
      <w:pPr>
        <w:jc w:val="center"/>
      </w:pPr>
    </w:p>
    <w:p w14:paraId="133C248A" w14:textId="77777777" w:rsidR="0017325B" w:rsidRDefault="0017325B" w:rsidP="00BD4732">
      <w:pPr>
        <w:jc w:val="center"/>
      </w:pPr>
    </w:p>
    <w:p w14:paraId="0552728A" w14:textId="77777777" w:rsidR="0017325B" w:rsidRDefault="0017325B" w:rsidP="00BD4732">
      <w:pPr>
        <w:jc w:val="center"/>
      </w:pPr>
      <w:r w:rsidRPr="001A7A2F">
        <w:rPr>
          <w:noProof/>
        </w:rPr>
        <w:drawing>
          <wp:inline distT="0" distB="0" distL="0" distR="0" wp14:anchorId="7BC44A40" wp14:editId="34616F1D">
            <wp:extent cx="5564122" cy="3232597"/>
            <wp:effectExtent l="0" t="0" r="0" b="6350"/>
            <wp:docPr id="63" name="Picture 3" descr="C:\Documents and Settings\user\바탕 화면\그림파일\1st order high pass filter 3.jpg">
              <a:extLst xmlns:a="http://schemas.openxmlformats.org/drawingml/2006/main">
                <a:ext uri="{FF2B5EF4-FFF2-40B4-BE49-F238E27FC236}">
                  <a16:creationId xmlns:a16="http://schemas.microsoft.com/office/drawing/2014/main" id="{A25608AA-ADFB-4A09-822A-397649D23A8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8" name="Picture 3" descr="C:\Documents and Settings\user\바탕 화면\그림파일\1st order high pass filter 3.jpg">
                      <a:extLst>
                        <a:ext uri="{FF2B5EF4-FFF2-40B4-BE49-F238E27FC236}">
                          <a16:creationId xmlns:a16="http://schemas.microsoft.com/office/drawing/2014/main" id="{A25608AA-ADFB-4A09-822A-397649D23A82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8440" cy="3240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0D8A5" w14:textId="77777777" w:rsidR="0017325B" w:rsidRDefault="0017325B" w:rsidP="00BD4732">
      <w:pPr>
        <w:jc w:val="center"/>
      </w:pPr>
    </w:p>
    <w:p w14:paraId="06841AD8" w14:textId="77777777" w:rsidR="00B16A5C" w:rsidRDefault="00B16A5C" w:rsidP="00BD4732">
      <w:pPr>
        <w:jc w:val="center"/>
      </w:pPr>
    </w:p>
    <w:p w14:paraId="15068F56" w14:textId="77777777" w:rsidR="0017325B" w:rsidRDefault="0017325B" w:rsidP="00BD4732">
      <w:pPr>
        <w:jc w:val="center"/>
      </w:pPr>
    </w:p>
    <w:p w14:paraId="37B598EE" w14:textId="77777777" w:rsidR="001A7A2F" w:rsidRPr="00142D1A" w:rsidRDefault="000B0C21">
      <w:pPr>
        <w:rPr>
          <w:b/>
          <w:sz w:val="40"/>
          <w:szCs w:val="40"/>
        </w:rPr>
      </w:pPr>
      <w:r w:rsidRPr="00142D1A">
        <w:rPr>
          <w:b/>
          <w:sz w:val="40"/>
          <w:szCs w:val="40"/>
        </w:rPr>
        <w:lastRenderedPageBreak/>
        <w:t>2</w:t>
      </w:r>
      <w:r w:rsidRPr="00142D1A">
        <w:rPr>
          <w:b/>
          <w:sz w:val="40"/>
          <w:szCs w:val="40"/>
          <w:vertAlign w:val="superscript"/>
        </w:rPr>
        <w:t>nd</w:t>
      </w:r>
      <w:r w:rsidRPr="00142D1A">
        <w:rPr>
          <w:b/>
          <w:sz w:val="40"/>
          <w:szCs w:val="40"/>
        </w:rPr>
        <w:t xml:space="preserve"> order Active Filter Topologies</w:t>
      </w:r>
    </w:p>
    <w:p w14:paraId="4CB8AF43" w14:textId="77777777" w:rsidR="00657710" w:rsidRDefault="00657710"/>
    <w:p w14:paraId="64287E25" w14:textId="77777777" w:rsidR="001A7A2F" w:rsidRDefault="00846156" w:rsidP="00846156">
      <w:pPr>
        <w:jc w:val="center"/>
      </w:pPr>
      <w:r w:rsidRPr="00846156">
        <w:rPr>
          <w:noProof/>
        </w:rPr>
        <w:drawing>
          <wp:inline distT="0" distB="0" distL="0" distR="0" wp14:anchorId="2F43B91E" wp14:editId="54218F3C">
            <wp:extent cx="3125078" cy="3734873"/>
            <wp:effectExtent l="0" t="0" r="0" b="0"/>
            <wp:docPr id="6" name="그림 6" descr="C:\Users\최평\Desktop\캡처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최평\Desktop\캡처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141" cy="3819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C455C" w14:textId="77777777" w:rsidR="001A7A2F" w:rsidRDefault="001A7A2F"/>
    <w:p w14:paraId="3A7D8DD3" w14:textId="77777777" w:rsidR="001A7A2F" w:rsidRPr="000034F3" w:rsidRDefault="00657710" w:rsidP="00657710">
      <w:pPr>
        <w:rPr>
          <w:b/>
          <w:sz w:val="24"/>
          <w:szCs w:val="24"/>
        </w:rPr>
      </w:pPr>
      <w:r w:rsidRPr="000034F3">
        <w:rPr>
          <w:b/>
          <w:sz w:val="24"/>
          <w:szCs w:val="24"/>
        </w:rPr>
        <w:t>Transfer Function of IMF Active Filter Topology</w:t>
      </w:r>
    </w:p>
    <w:p w14:paraId="7DB6A25B" w14:textId="77777777" w:rsidR="001A7A2F" w:rsidRDefault="001A7A2F"/>
    <w:p w14:paraId="627F6608" w14:textId="77777777" w:rsidR="001A7A2F" w:rsidRDefault="00552B7D">
      <w:r w:rsidRPr="00552B7D">
        <w:rPr>
          <w:noProof/>
        </w:rPr>
        <w:drawing>
          <wp:anchor distT="0" distB="0" distL="114300" distR="114300" simplePos="0" relativeHeight="251659264" behindDoc="0" locked="0" layoutInCell="1" allowOverlap="1" wp14:anchorId="67EFF180" wp14:editId="7B10A705">
            <wp:simplePos x="0" y="0"/>
            <wp:positionH relativeFrom="column">
              <wp:posOffset>73025</wp:posOffset>
            </wp:positionH>
            <wp:positionV relativeFrom="paragraph">
              <wp:posOffset>0</wp:posOffset>
            </wp:positionV>
            <wp:extent cx="3949700" cy="307975"/>
            <wp:effectExtent l="0" t="0" r="0" b="0"/>
            <wp:wrapNone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700" cy="30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552B7D">
        <w:rPr>
          <w:noProof/>
        </w:rPr>
        <w:drawing>
          <wp:anchor distT="0" distB="0" distL="114300" distR="114300" simplePos="0" relativeHeight="251660288" behindDoc="0" locked="0" layoutInCell="1" allowOverlap="1" wp14:anchorId="7BEDA787" wp14:editId="195FF901">
            <wp:simplePos x="0" y="0"/>
            <wp:positionH relativeFrom="column">
              <wp:posOffset>73025</wp:posOffset>
            </wp:positionH>
            <wp:positionV relativeFrom="paragraph">
              <wp:posOffset>431800</wp:posOffset>
            </wp:positionV>
            <wp:extent cx="2276475" cy="304800"/>
            <wp:effectExtent l="0" t="0" r="9525" b="0"/>
            <wp:wrapNone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552B7D">
        <w:rPr>
          <w:noProof/>
        </w:rPr>
        <w:drawing>
          <wp:anchor distT="0" distB="0" distL="114300" distR="114300" simplePos="0" relativeHeight="251661312" behindDoc="0" locked="0" layoutInCell="1" allowOverlap="1" wp14:anchorId="5668289D" wp14:editId="74EAF4B6">
            <wp:simplePos x="0" y="0"/>
            <wp:positionH relativeFrom="column">
              <wp:posOffset>73025</wp:posOffset>
            </wp:positionH>
            <wp:positionV relativeFrom="paragraph">
              <wp:posOffset>791845</wp:posOffset>
            </wp:positionV>
            <wp:extent cx="1760538" cy="581025"/>
            <wp:effectExtent l="0" t="0" r="0" b="0"/>
            <wp:wrapNone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538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552B7D">
        <w:rPr>
          <w:noProof/>
        </w:rPr>
        <w:drawing>
          <wp:anchor distT="0" distB="0" distL="114300" distR="114300" simplePos="0" relativeHeight="251662336" behindDoc="0" locked="0" layoutInCell="1" allowOverlap="1" wp14:anchorId="3EC81F79" wp14:editId="1E6C4817">
            <wp:simplePos x="0" y="0"/>
            <wp:positionH relativeFrom="column">
              <wp:posOffset>0</wp:posOffset>
            </wp:positionH>
            <wp:positionV relativeFrom="paragraph">
              <wp:posOffset>1439545</wp:posOffset>
            </wp:positionV>
            <wp:extent cx="4725988" cy="561975"/>
            <wp:effectExtent l="0" t="0" r="0" b="0"/>
            <wp:wrapNone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5988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552B7D">
        <w:rPr>
          <w:noProof/>
        </w:rPr>
        <w:drawing>
          <wp:anchor distT="0" distB="0" distL="114300" distR="114300" simplePos="0" relativeHeight="251663360" behindDoc="0" locked="0" layoutInCell="1" allowOverlap="1" wp14:anchorId="637DC17C" wp14:editId="6A74AEBA">
            <wp:simplePos x="0" y="0"/>
            <wp:positionH relativeFrom="column">
              <wp:posOffset>0</wp:posOffset>
            </wp:positionH>
            <wp:positionV relativeFrom="paragraph">
              <wp:posOffset>2159000</wp:posOffset>
            </wp:positionV>
            <wp:extent cx="4392613" cy="693737"/>
            <wp:effectExtent l="0" t="0" r="0" b="0"/>
            <wp:wrapNone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613" cy="693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</w:p>
    <w:p w14:paraId="4C7A2D2D" w14:textId="77777777" w:rsidR="001A7A2F" w:rsidRDefault="001A7A2F"/>
    <w:p w14:paraId="06240340" w14:textId="77777777" w:rsidR="001A7A2F" w:rsidRDefault="001A7A2F"/>
    <w:p w14:paraId="2E9D50F1" w14:textId="77777777" w:rsidR="001A7A2F" w:rsidRDefault="001A7A2F"/>
    <w:p w14:paraId="64370B36" w14:textId="77777777" w:rsidR="001A7A2F" w:rsidRDefault="001A7A2F"/>
    <w:p w14:paraId="2EB5F268" w14:textId="77777777" w:rsidR="001A7A2F" w:rsidRDefault="001A7A2F"/>
    <w:p w14:paraId="152146D1" w14:textId="77777777" w:rsidR="001A7A2F" w:rsidRDefault="001A7A2F"/>
    <w:p w14:paraId="38A67AE5" w14:textId="77777777" w:rsidR="001A7A2F" w:rsidRDefault="001A7A2F"/>
    <w:p w14:paraId="65C57B28" w14:textId="77777777" w:rsidR="00657710" w:rsidRPr="00142D1A" w:rsidRDefault="00657710" w:rsidP="00657710">
      <w:pPr>
        <w:rPr>
          <w:b/>
          <w:sz w:val="40"/>
          <w:szCs w:val="40"/>
        </w:rPr>
      </w:pPr>
      <w:r w:rsidRPr="00142D1A">
        <w:rPr>
          <w:b/>
          <w:sz w:val="40"/>
          <w:szCs w:val="40"/>
        </w:rPr>
        <w:lastRenderedPageBreak/>
        <w:t>2</w:t>
      </w:r>
      <w:r w:rsidRPr="00142D1A">
        <w:rPr>
          <w:b/>
          <w:sz w:val="40"/>
          <w:szCs w:val="40"/>
          <w:vertAlign w:val="superscript"/>
        </w:rPr>
        <w:t>nd</w:t>
      </w:r>
      <w:r w:rsidRPr="00142D1A">
        <w:rPr>
          <w:b/>
          <w:sz w:val="40"/>
          <w:szCs w:val="40"/>
        </w:rPr>
        <w:t xml:space="preserve"> order Low Pass Active Filter</w:t>
      </w:r>
    </w:p>
    <w:p w14:paraId="641290CF" w14:textId="77777777" w:rsidR="003B12F2" w:rsidRDefault="003B12F2"/>
    <w:p w14:paraId="374A48E4" w14:textId="3AFB4D9D" w:rsidR="001A7A2F" w:rsidRDefault="001A7A2F" w:rsidP="002B0894">
      <w:pPr>
        <w:pStyle w:val="a5"/>
      </w:pPr>
      <w:bookmarkStart w:id="0" w:name="_GoBack"/>
      <w:bookmarkEnd w:id="0"/>
    </w:p>
    <w:p w14:paraId="11F679E7" w14:textId="77777777" w:rsidR="001A7A2F" w:rsidRDefault="00552B7D">
      <w:r w:rsidRPr="00552B7D">
        <w:object w:dxaOrig="11790" w:dyaOrig="2190" w14:anchorId="5A9A3E07">
          <v:shape id="_x0000_i1027" type="#_x0000_t75" style="width:450.75pt;height:84pt" o:ole="">
            <v:imagedata r:id="rId26" o:title=""/>
          </v:shape>
          <o:OLEObject Type="Embed" ProgID="Unknown" ShapeID="_x0000_i1027" DrawAspect="Content" ObjectID="_1653076569" r:id="rId27"/>
        </w:object>
      </w:r>
    </w:p>
    <w:p w14:paraId="45746E88" w14:textId="77777777" w:rsidR="001A7A2F" w:rsidRDefault="001A7A2F"/>
    <w:p w14:paraId="1EC1275B" w14:textId="77777777" w:rsidR="001A7A2F" w:rsidRDefault="00B16A5C" w:rsidP="00B16A5C">
      <w:r w:rsidRPr="00552B7D">
        <w:object w:dxaOrig="6450" w:dyaOrig="4065" w14:anchorId="47BEBA92">
          <v:shape id="_x0000_i1028" type="#_x0000_t75" style="width:219.75pt;height:138.75pt" o:ole="">
            <v:imagedata r:id="rId28" o:title=""/>
          </v:shape>
          <o:OLEObject Type="Embed" ProgID="Unknown" ShapeID="_x0000_i1028" DrawAspect="Content" ObjectID="_1653076570" r:id="rId29"/>
        </w:object>
      </w:r>
      <w:r>
        <w:t xml:space="preserve">   </w:t>
      </w:r>
    </w:p>
    <w:p w14:paraId="07075619" w14:textId="77777777" w:rsidR="001A7A2F" w:rsidRDefault="00B16A5C" w:rsidP="00B16A5C">
      <w:r w:rsidRPr="00552B7D">
        <w:object w:dxaOrig="6285" w:dyaOrig="5700" w14:anchorId="2C2D3D89">
          <v:shape id="_x0000_i1029" type="#_x0000_t75" style="width:200.25pt;height:182.25pt" o:ole="">
            <v:imagedata r:id="rId30" o:title=""/>
          </v:shape>
          <o:OLEObject Type="Embed" ProgID="Unknown" ShapeID="_x0000_i1029" DrawAspect="Content" ObjectID="_1653076571" r:id="rId31"/>
        </w:object>
      </w:r>
    </w:p>
    <w:p w14:paraId="7FEB3A5D" w14:textId="77777777" w:rsidR="001A7A2F" w:rsidRDefault="000B1A95">
      <w:r w:rsidRPr="00CE2CCD">
        <w:rPr>
          <w:noProof/>
        </w:rPr>
        <w:drawing>
          <wp:anchor distT="0" distB="0" distL="114300" distR="114300" simplePos="0" relativeHeight="251700224" behindDoc="0" locked="0" layoutInCell="1" allowOverlap="1" wp14:anchorId="495D3316" wp14:editId="177DB3B1">
            <wp:simplePos x="0" y="0"/>
            <wp:positionH relativeFrom="column">
              <wp:posOffset>3579737</wp:posOffset>
            </wp:positionH>
            <wp:positionV relativeFrom="paragraph">
              <wp:posOffset>165717</wp:posOffset>
            </wp:positionV>
            <wp:extent cx="1236372" cy="536204"/>
            <wp:effectExtent l="0" t="0" r="1905" b="0"/>
            <wp:wrapNone/>
            <wp:docPr id="35850" name="그림 358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6372" cy="536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E2CCD" w:rsidRPr="00CE2CCD">
        <w:rPr>
          <w:noProof/>
        </w:rPr>
        <w:drawing>
          <wp:anchor distT="0" distB="0" distL="114300" distR="114300" simplePos="0" relativeHeight="251699200" behindDoc="0" locked="0" layoutInCell="1" allowOverlap="1" wp14:anchorId="1ADD057B" wp14:editId="2C280DDF">
            <wp:simplePos x="0" y="0"/>
            <wp:positionH relativeFrom="margin">
              <wp:align>left</wp:align>
            </wp:positionH>
            <wp:positionV relativeFrom="paragraph">
              <wp:posOffset>53206</wp:posOffset>
            </wp:positionV>
            <wp:extent cx="3284113" cy="649366"/>
            <wp:effectExtent l="0" t="0" r="0" b="0"/>
            <wp:wrapNone/>
            <wp:docPr id="35849" name="그림 358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13" cy="649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E2AF180" w14:textId="77777777" w:rsidR="001A7A2F" w:rsidRDefault="001A7A2F" w:rsidP="00895222"/>
    <w:p w14:paraId="507FB51C" w14:textId="77777777" w:rsidR="00CE2CCD" w:rsidRDefault="000B1A95" w:rsidP="00895222">
      <w:r w:rsidRPr="00CE2CCD">
        <w:rPr>
          <w:noProof/>
        </w:rPr>
        <w:drawing>
          <wp:anchor distT="0" distB="0" distL="114300" distR="114300" simplePos="0" relativeHeight="251698176" behindDoc="0" locked="0" layoutInCell="1" allowOverlap="1" wp14:anchorId="2FE8622B" wp14:editId="3CF8D930">
            <wp:simplePos x="0" y="0"/>
            <wp:positionH relativeFrom="margin">
              <wp:align>left</wp:align>
            </wp:positionH>
            <wp:positionV relativeFrom="paragraph">
              <wp:posOffset>279400</wp:posOffset>
            </wp:positionV>
            <wp:extent cx="4347465" cy="592428"/>
            <wp:effectExtent l="0" t="0" r="0" b="0"/>
            <wp:wrapNone/>
            <wp:docPr id="35848" name="그림 35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7465" cy="592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E53C584" w14:textId="77777777" w:rsidR="00CE2CCD" w:rsidRDefault="00CE2CCD" w:rsidP="00895222"/>
    <w:p w14:paraId="7ECD4AB1" w14:textId="77777777" w:rsidR="000B1A95" w:rsidRDefault="000B1A95" w:rsidP="00895222"/>
    <w:p w14:paraId="24B75E2A" w14:textId="77777777" w:rsidR="00CE2CCD" w:rsidRDefault="000B1A95" w:rsidP="00895222">
      <w:r w:rsidRPr="00CE2CCD">
        <w:rPr>
          <w:noProof/>
        </w:rPr>
        <w:drawing>
          <wp:anchor distT="0" distB="0" distL="114300" distR="114300" simplePos="0" relativeHeight="251703296" behindDoc="0" locked="0" layoutInCell="1" allowOverlap="1" wp14:anchorId="39B12758" wp14:editId="7B45D733">
            <wp:simplePos x="0" y="0"/>
            <wp:positionH relativeFrom="column">
              <wp:posOffset>3258355</wp:posOffset>
            </wp:positionH>
            <wp:positionV relativeFrom="paragraph">
              <wp:posOffset>17431</wp:posOffset>
            </wp:positionV>
            <wp:extent cx="963515" cy="463550"/>
            <wp:effectExtent l="0" t="0" r="8255" b="0"/>
            <wp:wrapNone/>
            <wp:docPr id="35853" name="그림 358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4605" cy="468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E2CCD">
        <w:rPr>
          <w:noProof/>
        </w:rPr>
        <w:drawing>
          <wp:anchor distT="0" distB="0" distL="114300" distR="114300" simplePos="0" relativeHeight="251702272" behindDoc="0" locked="0" layoutInCell="1" allowOverlap="1" wp14:anchorId="5944B7D2" wp14:editId="6C906A2B">
            <wp:simplePos x="0" y="0"/>
            <wp:positionH relativeFrom="column">
              <wp:posOffset>296214</wp:posOffset>
            </wp:positionH>
            <wp:positionV relativeFrom="paragraph">
              <wp:posOffset>17431</wp:posOffset>
            </wp:positionV>
            <wp:extent cx="2469015" cy="605307"/>
            <wp:effectExtent l="0" t="0" r="7620" b="4445"/>
            <wp:wrapNone/>
            <wp:docPr id="35852" name="그림 358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409" cy="616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9A44075" w14:textId="77777777" w:rsidR="00CE2CCD" w:rsidRDefault="00CE2CCD" w:rsidP="00895222"/>
    <w:p w14:paraId="1D49A21F" w14:textId="77777777" w:rsidR="00CE2CCD" w:rsidRDefault="000B1A95" w:rsidP="00895222">
      <w:r w:rsidRPr="00CE2CCD">
        <w:rPr>
          <w:noProof/>
        </w:rPr>
        <w:drawing>
          <wp:anchor distT="0" distB="0" distL="114300" distR="114300" simplePos="0" relativeHeight="251701248" behindDoc="0" locked="0" layoutInCell="1" allowOverlap="1" wp14:anchorId="1631CA0C" wp14:editId="007D9381">
            <wp:simplePos x="0" y="0"/>
            <wp:positionH relativeFrom="column">
              <wp:posOffset>295990</wp:posOffset>
            </wp:positionH>
            <wp:positionV relativeFrom="paragraph">
              <wp:posOffset>9776</wp:posOffset>
            </wp:positionV>
            <wp:extent cx="1107583" cy="302068"/>
            <wp:effectExtent l="0" t="0" r="0" b="0"/>
            <wp:wrapNone/>
            <wp:docPr id="35851" name="그림 35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7583" cy="302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CDD3C08" w14:textId="77777777" w:rsidR="00CE2CCD" w:rsidRDefault="00CE2CCD" w:rsidP="00895222"/>
    <w:p w14:paraId="3E54BE4C" w14:textId="77777777" w:rsidR="00552B7D" w:rsidRDefault="00552B7D" w:rsidP="00895222"/>
    <w:p w14:paraId="541536B6" w14:textId="77777777" w:rsidR="00B16A5C" w:rsidRPr="00142D1A" w:rsidRDefault="0037123C" w:rsidP="00895222">
      <w:pPr>
        <w:rPr>
          <w:b/>
          <w:sz w:val="24"/>
          <w:szCs w:val="24"/>
        </w:rPr>
      </w:pPr>
      <w:r w:rsidRPr="00142D1A">
        <w:rPr>
          <w:b/>
          <w:sz w:val="24"/>
          <w:szCs w:val="24"/>
        </w:rPr>
        <w:t>(</w:t>
      </w:r>
      <w:r w:rsidR="003A2D86" w:rsidRPr="00142D1A">
        <w:rPr>
          <w:rFonts w:hint="eastAsia"/>
          <w:b/>
          <w:sz w:val="24"/>
          <w:szCs w:val="24"/>
        </w:rPr>
        <w:t>D</w:t>
      </w:r>
      <w:r w:rsidRPr="00142D1A">
        <w:rPr>
          <w:b/>
          <w:sz w:val="24"/>
          <w:szCs w:val="24"/>
        </w:rPr>
        <w:t>esign Problem)</w:t>
      </w:r>
    </w:p>
    <w:p w14:paraId="4CE0BA6F" w14:textId="77777777" w:rsidR="00B16A5C" w:rsidRPr="00142D1A" w:rsidRDefault="0037123C" w:rsidP="00895222">
      <w:pPr>
        <w:rPr>
          <w:sz w:val="24"/>
          <w:szCs w:val="24"/>
        </w:rPr>
      </w:pPr>
      <w:r w:rsidRPr="00142D1A">
        <w:rPr>
          <w:rFonts w:hint="eastAsia"/>
          <w:sz w:val="24"/>
          <w:szCs w:val="24"/>
        </w:rPr>
        <w:t>D</w:t>
      </w:r>
      <w:r w:rsidRPr="00142D1A">
        <w:rPr>
          <w:sz w:val="24"/>
          <w:szCs w:val="24"/>
        </w:rPr>
        <w:t>esign a 2</w:t>
      </w:r>
      <w:r w:rsidRPr="00142D1A">
        <w:rPr>
          <w:sz w:val="24"/>
          <w:szCs w:val="24"/>
          <w:vertAlign w:val="superscript"/>
        </w:rPr>
        <w:t>nd</w:t>
      </w:r>
      <w:r w:rsidRPr="00142D1A">
        <w:rPr>
          <w:sz w:val="24"/>
          <w:szCs w:val="24"/>
        </w:rPr>
        <w:t xml:space="preserve"> order Infinite-gain MFB low pass filter.</w:t>
      </w:r>
    </w:p>
    <w:p w14:paraId="645D17C1" w14:textId="77777777" w:rsidR="0037123C" w:rsidRPr="00142D1A" w:rsidRDefault="0037123C" w:rsidP="0037123C">
      <w:pPr>
        <w:pStyle w:val="a4"/>
        <w:numPr>
          <w:ilvl w:val="0"/>
          <w:numId w:val="2"/>
        </w:numPr>
        <w:ind w:leftChars="0"/>
        <w:rPr>
          <w:sz w:val="24"/>
          <w:szCs w:val="24"/>
        </w:rPr>
      </w:pPr>
      <w:r w:rsidRPr="00142D1A">
        <w:rPr>
          <w:rFonts w:hint="eastAsia"/>
          <w:sz w:val="24"/>
          <w:szCs w:val="24"/>
        </w:rPr>
        <w:t>G</w:t>
      </w:r>
      <w:r w:rsidRPr="00142D1A">
        <w:rPr>
          <w:sz w:val="24"/>
          <w:szCs w:val="24"/>
        </w:rPr>
        <w:t>ain in pass band= 2</w:t>
      </w:r>
    </w:p>
    <w:p w14:paraId="62652260" w14:textId="77777777" w:rsidR="00B16A5C" w:rsidRPr="00142D1A" w:rsidRDefault="0037123C" w:rsidP="0037123C">
      <w:pPr>
        <w:pStyle w:val="a4"/>
        <w:numPr>
          <w:ilvl w:val="0"/>
          <w:numId w:val="2"/>
        </w:numPr>
        <w:ind w:leftChars="0"/>
        <w:rPr>
          <w:sz w:val="24"/>
          <w:szCs w:val="24"/>
        </w:rPr>
      </w:pPr>
      <w:r w:rsidRPr="00142D1A">
        <w:rPr>
          <w:rFonts w:hint="eastAsia"/>
          <w:sz w:val="24"/>
          <w:szCs w:val="24"/>
        </w:rPr>
        <w:t>C</w:t>
      </w:r>
      <w:r w:rsidRPr="00142D1A">
        <w:rPr>
          <w:sz w:val="24"/>
          <w:szCs w:val="24"/>
        </w:rPr>
        <w:t>utoff frequency = 1kHz</w:t>
      </w:r>
    </w:p>
    <w:p w14:paraId="5CE49FDB" w14:textId="77777777" w:rsidR="0037123C" w:rsidRPr="00142D1A" w:rsidRDefault="0037123C" w:rsidP="0037123C">
      <w:pPr>
        <w:pStyle w:val="a4"/>
        <w:numPr>
          <w:ilvl w:val="0"/>
          <w:numId w:val="2"/>
        </w:numPr>
        <w:ind w:leftChars="0"/>
        <w:rPr>
          <w:sz w:val="24"/>
          <w:szCs w:val="24"/>
        </w:rPr>
      </w:pPr>
      <w:r w:rsidRPr="00142D1A">
        <w:rPr>
          <w:rFonts w:hint="eastAsia"/>
          <w:sz w:val="24"/>
          <w:szCs w:val="24"/>
        </w:rPr>
        <w:t>C</w:t>
      </w:r>
      <w:r w:rsidRPr="00142D1A">
        <w:rPr>
          <w:sz w:val="24"/>
          <w:szCs w:val="24"/>
          <w:vertAlign w:val="subscript"/>
        </w:rPr>
        <w:t>2</w:t>
      </w:r>
      <w:r w:rsidRPr="00142D1A">
        <w:rPr>
          <w:sz w:val="24"/>
          <w:szCs w:val="24"/>
        </w:rPr>
        <w:t>= 0.1uF</w:t>
      </w:r>
    </w:p>
    <w:p w14:paraId="49D56C60" w14:textId="77777777" w:rsidR="00B16A5C" w:rsidRDefault="00B16A5C" w:rsidP="00895222"/>
    <w:p w14:paraId="1BAB7439" w14:textId="77777777" w:rsidR="00B16A5C" w:rsidRDefault="00B16A5C" w:rsidP="00895222"/>
    <w:p w14:paraId="1B965DEA" w14:textId="77777777" w:rsidR="00B16A5C" w:rsidRDefault="00B16A5C" w:rsidP="00895222"/>
    <w:p w14:paraId="729D9E1D" w14:textId="77777777" w:rsidR="000B1A95" w:rsidRDefault="000B1A95" w:rsidP="00895222"/>
    <w:p w14:paraId="23C7C303" w14:textId="77777777" w:rsidR="000B1A95" w:rsidRDefault="000B1A95" w:rsidP="00895222"/>
    <w:p w14:paraId="419102F6" w14:textId="77777777" w:rsidR="000B1A95" w:rsidRDefault="000B1A95" w:rsidP="00895222"/>
    <w:p w14:paraId="732B6C09" w14:textId="77777777" w:rsidR="000B1A95" w:rsidRDefault="000B1A95" w:rsidP="00895222"/>
    <w:p w14:paraId="63DC78D9" w14:textId="77777777" w:rsidR="00B16A5C" w:rsidRDefault="00B16A5C" w:rsidP="00895222"/>
    <w:p w14:paraId="1C15061C" w14:textId="77777777" w:rsidR="00B16A5C" w:rsidRDefault="00B16A5C" w:rsidP="00895222"/>
    <w:p w14:paraId="6D981B83" w14:textId="77777777" w:rsidR="00B16A5C" w:rsidRDefault="00B16A5C" w:rsidP="00895222"/>
    <w:p w14:paraId="7F646B65" w14:textId="77777777" w:rsidR="00552B7D" w:rsidRPr="00142D1A" w:rsidRDefault="00895222">
      <w:pPr>
        <w:rPr>
          <w:b/>
          <w:sz w:val="40"/>
          <w:szCs w:val="40"/>
        </w:rPr>
      </w:pPr>
      <w:r w:rsidRPr="00142D1A">
        <w:rPr>
          <w:b/>
          <w:sz w:val="40"/>
          <w:szCs w:val="40"/>
        </w:rPr>
        <w:t>2</w:t>
      </w:r>
      <w:r w:rsidRPr="00142D1A">
        <w:rPr>
          <w:b/>
          <w:sz w:val="40"/>
          <w:szCs w:val="40"/>
          <w:vertAlign w:val="superscript"/>
        </w:rPr>
        <w:t>nd</w:t>
      </w:r>
      <w:r w:rsidRPr="00142D1A">
        <w:rPr>
          <w:b/>
          <w:sz w:val="40"/>
          <w:szCs w:val="40"/>
        </w:rPr>
        <w:t xml:space="preserve"> order High Pass Active Filter</w:t>
      </w:r>
    </w:p>
    <w:p w14:paraId="4A78F6CE" w14:textId="77777777" w:rsidR="00552B7D" w:rsidRDefault="00552B7D"/>
    <w:p w14:paraId="1DA11315" w14:textId="77777777" w:rsidR="00552B7D" w:rsidRDefault="009D5A16" w:rsidP="00895222">
      <w:pPr>
        <w:jc w:val="center"/>
      </w:pPr>
      <w:r w:rsidRPr="00552B7D">
        <w:object w:dxaOrig="9060" w:dyaOrig="4966" w14:anchorId="5B8E73BB">
          <v:shape id="_x0000_i1030" type="#_x0000_t75" style="width:323.25pt;height:177pt" o:ole="">
            <v:imagedata r:id="rId38" o:title=""/>
          </v:shape>
          <o:OLEObject Type="Embed" ProgID="Visio.Drawing.11" ShapeID="_x0000_i1030" DrawAspect="Content" ObjectID="_1653076572" r:id="rId39"/>
        </w:object>
      </w:r>
    </w:p>
    <w:p w14:paraId="64FC6A2D" w14:textId="77777777" w:rsidR="00552B7D" w:rsidRDefault="000B1A95" w:rsidP="000034F3">
      <w:r w:rsidRPr="00552B7D">
        <w:rPr>
          <w:noProof/>
        </w:rPr>
        <w:drawing>
          <wp:anchor distT="0" distB="0" distL="114300" distR="114300" simplePos="0" relativeHeight="251672576" behindDoc="0" locked="0" layoutInCell="1" allowOverlap="1" wp14:anchorId="27B479D5" wp14:editId="51B2B3A0">
            <wp:simplePos x="0" y="0"/>
            <wp:positionH relativeFrom="column">
              <wp:posOffset>25759</wp:posOffset>
            </wp:positionH>
            <wp:positionV relativeFrom="paragraph">
              <wp:posOffset>342722</wp:posOffset>
            </wp:positionV>
            <wp:extent cx="3129566" cy="680340"/>
            <wp:effectExtent l="0" t="0" r="0" b="5715"/>
            <wp:wrapNone/>
            <wp:docPr id="12" name="그림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3628" cy="6855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2823922" w14:textId="77777777" w:rsidR="00552B7D" w:rsidRDefault="00552B7D" w:rsidP="000034F3"/>
    <w:p w14:paraId="18D6B6B4" w14:textId="77777777" w:rsidR="00552B7D" w:rsidRDefault="00552B7D" w:rsidP="000034F3"/>
    <w:p w14:paraId="002BD9B5" w14:textId="77777777" w:rsidR="00552B7D" w:rsidRDefault="000B1A95" w:rsidP="000034F3">
      <w:r w:rsidRPr="00552B7D">
        <w:rPr>
          <w:noProof/>
        </w:rPr>
        <w:drawing>
          <wp:anchor distT="0" distB="0" distL="114300" distR="114300" simplePos="0" relativeHeight="251673600" behindDoc="0" locked="0" layoutInCell="1" allowOverlap="1" wp14:anchorId="0E37B478" wp14:editId="0A130CDB">
            <wp:simplePos x="0" y="0"/>
            <wp:positionH relativeFrom="column">
              <wp:posOffset>12879</wp:posOffset>
            </wp:positionH>
            <wp:positionV relativeFrom="paragraph">
              <wp:posOffset>70091</wp:posOffset>
            </wp:positionV>
            <wp:extent cx="2730321" cy="275169"/>
            <wp:effectExtent l="0" t="0" r="0" b="0"/>
            <wp:wrapNone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327" cy="287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D4B9EB7" w14:textId="77777777" w:rsidR="00552B7D" w:rsidRDefault="000B1A95" w:rsidP="000034F3">
      <w:r w:rsidRPr="00552B7D">
        <w:rPr>
          <w:noProof/>
        </w:rPr>
        <w:drawing>
          <wp:anchor distT="0" distB="0" distL="114300" distR="114300" simplePos="0" relativeHeight="251674624" behindDoc="0" locked="0" layoutInCell="1" allowOverlap="1" wp14:anchorId="277C7B15" wp14:editId="6D8AAA1F">
            <wp:simplePos x="0" y="0"/>
            <wp:positionH relativeFrom="column">
              <wp:posOffset>77274</wp:posOffset>
            </wp:positionH>
            <wp:positionV relativeFrom="paragraph">
              <wp:posOffset>49369</wp:posOffset>
            </wp:positionV>
            <wp:extent cx="1584102" cy="516612"/>
            <wp:effectExtent l="0" t="0" r="0" b="0"/>
            <wp:wrapNone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5044" cy="53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914A188" w14:textId="77777777" w:rsidR="00552B7D" w:rsidRDefault="000B1A95">
      <w:r w:rsidRPr="00552B7D">
        <w:rPr>
          <w:noProof/>
        </w:rPr>
        <w:drawing>
          <wp:anchor distT="0" distB="0" distL="114300" distR="114300" simplePos="0" relativeHeight="251675648" behindDoc="0" locked="0" layoutInCell="1" allowOverlap="1" wp14:anchorId="421A236F" wp14:editId="7FCE3841">
            <wp:simplePos x="0" y="0"/>
            <wp:positionH relativeFrom="margin">
              <wp:align>left</wp:align>
            </wp:positionH>
            <wp:positionV relativeFrom="paragraph">
              <wp:posOffset>312617</wp:posOffset>
            </wp:positionV>
            <wp:extent cx="1700011" cy="562040"/>
            <wp:effectExtent l="0" t="0" r="0" b="9525"/>
            <wp:wrapNone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0011" cy="56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785B879" w14:textId="77777777" w:rsidR="00552B7D" w:rsidRDefault="00552B7D"/>
    <w:p w14:paraId="2002BA2C" w14:textId="77777777" w:rsidR="00552B7D" w:rsidRDefault="00552B7D"/>
    <w:p w14:paraId="23ACF703" w14:textId="77777777" w:rsidR="00552B7D" w:rsidRDefault="000B1A95">
      <w:r w:rsidRPr="00552B7D">
        <w:rPr>
          <w:noProof/>
        </w:rPr>
        <w:drawing>
          <wp:anchor distT="0" distB="0" distL="114300" distR="114300" simplePos="0" relativeHeight="251676672" behindDoc="0" locked="0" layoutInCell="1" allowOverlap="1" wp14:anchorId="338ADB91" wp14:editId="711618F2">
            <wp:simplePos x="0" y="0"/>
            <wp:positionH relativeFrom="margin">
              <wp:align>left</wp:align>
            </wp:positionH>
            <wp:positionV relativeFrom="paragraph">
              <wp:posOffset>17834</wp:posOffset>
            </wp:positionV>
            <wp:extent cx="1545152" cy="525780"/>
            <wp:effectExtent l="0" t="0" r="0" b="7620"/>
            <wp:wrapNone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7" cy="528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D8CFD70" w14:textId="77777777" w:rsidR="00552B7D" w:rsidRDefault="00552B7D"/>
    <w:p w14:paraId="64E3993D" w14:textId="77777777" w:rsidR="0037123C" w:rsidRPr="00142D1A" w:rsidRDefault="0037123C" w:rsidP="0037123C">
      <w:pPr>
        <w:rPr>
          <w:b/>
          <w:sz w:val="24"/>
          <w:szCs w:val="24"/>
        </w:rPr>
      </w:pPr>
      <w:r w:rsidRPr="00142D1A">
        <w:rPr>
          <w:b/>
          <w:sz w:val="24"/>
          <w:szCs w:val="24"/>
        </w:rPr>
        <w:t>(</w:t>
      </w:r>
      <w:r w:rsidRPr="00142D1A">
        <w:rPr>
          <w:rFonts w:hint="eastAsia"/>
          <w:b/>
          <w:sz w:val="24"/>
          <w:szCs w:val="24"/>
        </w:rPr>
        <w:t>D</w:t>
      </w:r>
      <w:r w:rsidRPr="00142D1A">
        <w:rPr>
          <w:b/>
          <w:sz w:val="24"/>
          <w:szCs w:val="24"/>
        </w:rPr>
        <w:t>esign Problem)</w:t>
      </w:r>
    </w:p>
    <w:p w14:paraId="0A7A940D" w14:textId="77777777" w:rsidR="0037123C" w:rsidRPr="00142D1A" w:rsidRDefault="0037123C" w:rsidP="0037123C">
      <w:pPr>
        <w:rPr>
          <w:sz w:val="24"/>
          <w:szCs w:val="24"/>
        </w:rPr>
      </w:pPr>
      <w:r w:rsidRPr="00142D1A">
        <w:rPr>
          <w:rFonts w:hint="eastAsia"/>
          <w:sz w:val="24"/>
          <w:szCs w:val="24"/>
        </w:rPr>
        <w:t>D</w:t>
      </w:r>
      <w:r w:rsidRPr="00142D1A">
        <w:rPr>
          <w:sz w:val="24"/>
          <w:szCs w:val="24"/>
        </w:rPr>
        <w:t>esign a 2</w:t>
      </w:r>
      <w:r w:rsidRPr="00142D1A">
        <w:rPr>
          <w:sz w:val="24"/>
          <w:szCs w:val="24"/>
          <w:vertAlign w:val="superscript"/>
        </w:rPr>
        <w:t>nd</w:t>
      </w:r>
      <w:r w:rsidRPr="00142D1A">
        <w:rPr>
          <w:sz w:val="24"/>
          <w:szCs w:val="24"/>
        </w:rPr>
        <w:t xml:space="preserve"> order Infinite-gain MFB high pass filter.</w:t>
      </w:r>
    </w:p>
    <w:p w14:paraId="1B8E76DD" w14:textId="77777777" w:rsidR="0037123C" w:rsidRPr="00142D1A" w:rsidRDefault="0037123C" w:rsidP="0037123C">
      <w:pPr>
        <w:pStyle w:val="a4"/>
        <w:numPr>
          <w:ilvl w:val="0"/>
          <w:numId w:val="2"/>
        </w:numPr>
        <w:ind w:leftChars="0"/>
        <w:rPr>
          <w:sz w:val="24"/>
          <w:szCs w:val="24"/>
        </w:rPr>
      </w:pPr>
      <w:r w:rsidRPr="00142D1A">
        <w:rPr>
          <w:rFonts w:hint="eastAsia"/>
          <w:sz w:val="24"/>
          <w:szCs w:val="24"/>
        </w:rPr>
        <w:t>G</w:t>
      </w:r>
      <w:r w:rsidRPr="00142D1A">
        <w:rPr>
          <w:sz w:val="24"/>
          <w:szCs w:val="24"/>
        </w:rPr>
        <w:t>ain in pass band= 2</w:t>
      </w:r>
    </w:p>
    <w:p w14:paraId="4372C258" w14:textId="77777777" w:rsidR="0037123C" w:rsidRPr="00142D1A" w:rsidRDefault="0037123C" w:rsidP="0037123C">
      <w:pPr>
        <w:pStyle w:val="a4"/>
        <w:numPr>
          <w:ilvl w:val="0"/>
          <w:numId w:val="2"/>
        </w:numPr>
        <w:ind w:leftChars="0"/>
        <w:rPr>
          <w:sz w:val="24"/>
          <w:szCs w:val="24"/>
        </w:rPr>
      </w:pPr>
      <w:r w:rsidRPr="00142D1A">
        <w:rPr>
          <w:rFonts w:hint="eastAsia"/>
          <w:sz w:val="24"/>
          <w:szCs w:val="24"/>
        </w:rPr>
        <w:t>C</w:t>
      </w:r>
      <w:r w:rsidRPr="00142D1A">
        <w:rPr>
          <w:sz w:val="24"/>
          <w:szCs w:val="24"/>
        </w:rPr>
        <w:t>utoff frequency = 1kHz</w:t>
      </w:r>
    </w:p>
    <w:p w14:paraId="24967D71" w14:textId="77777777" w:rsidR="0037123C" w:rsidRPr="00142D1A" w:rsidRDefault="0037123C" w:rsidP="0037123C">
      <w:pPr>
        <w:pStyle w:val="a4"/>
        <w:numPr>
          <w:ilvl w:val="0"/>
          <w:numId w:val="2"/>
        </w:numPr>
        <w:ind w:leftChars="0"/>
        <w:rPr>
          <w:sz w:val="24"/>
          <w:szCs w:val="24"/>
        </w:rPr>
      </w:pPr>
      <w:r w:rsidRPr="00142D1A">
        <w:rPr>
          <w:rFonts w:hint="eastAsia"/>
          <w:sz w:val="24"/>
          <w:szCs w:val="24"/>
        </w:rPr>
        <w:t>C</w:t>
      </w:r>
      <w:r w:rsidR="009866BA" w:rsidRPr="00142D1A">
        <w:rPr>
          <w:sz w:val="24"/>
          <w:szCs w:val="24"/>
          <w:vertAlign w:val="subscript"/>
        </w:rPr>
        <w:t>1</w:t>
      </w:r>
      <w:r w:rsidRPr="00142D1A">
        <w:rPr>
          <w:sz w:val="24"/>
          <w:szCs w:val="24"/>
        </w:rPr>
        <w:t>= 0.1uF</w:t>
      </w:r>
    </w:p>
    <w:p w14:paraId="3C5718DD" w14:textId="77777777" w:rsidR="00552B7D" w:rsidRPr="00142D1A" w:rsidRDefault="00895222">
      <w:pPr>
        <w:rPr>
          <w:b/>
          <w:sz w:val="24"/>
          <w:szCs w:val="24"/>
        </w:rPr>
      </w:pPr>
      <w:r w:rsidRPr="00142D1A">
        <w:rPr>
          <w:rFonts w:hint="eastAsia"/>
          <w:b/>
          <w:sz w:val="24"/>
          <w:szCs w:val="24"/>
        </w:rPr>
        <w:t>(</w:t>
      </w:r>
      <w:r w:rsidRPr="00142D1A">
        <w:rPr>
          <w:b/>
          <w:sz w:val="24"/>
          <w:szCs w:val="24"/>
        </w:rPr>
        <w:t>Appendix)</w:t>
      </w:r>
    </w:p>
    <w:p w14:paraId="7461B4B1" w14:textId="77777777" w:rsidR="00552B7D" w:rsidRDefault="00552B7D"/>
    <w:p w14:paraId="635DE568" w14:textId="77777777" w:rsidR="00552B7D" w:rsidRDefault="00552B7D" w:rsidP="00895222">
      <w:pPr>
        <w:jc w:val="center"/>
      </w:pPr>
      <w:r w:rsidRPr="00552B7D">
        <w:object w:dxaOrig="6795" w:dyaOrig="6795" w14:anchorId="43A9DC29">
          <v:shape id="_x0000_i1031" type="#_x0000_t75" style="width:339.75pt;height:339.75pt" o:ole="">
            <v:imagedata r:id="rId45" o:title=""/>
          </v:shape>
          <o:OLEObject Type="Embed" ProgID="Unknown" ShapeID="_x0000_i1031" DrawAspect="Content" ObjectID="_1653076573" r:id="rId46"/>
        </w:object>
      </w:r>
    </w:p>
    <w:p w14:paraId="706FEA3D" w14:textId="77777777" w:rsidR="00552B7D" w:rsidRDefault="00552B7D"/>
    <w:p w14:paraId="107A241E" w14:textId="77777777" w:rsidR="00552B7D" w:rsidRDefault="00552B7D" w:rsidP="00895222">
      <w:pPr>
        <w:jc w:val="center"/>
      </w:pPr>
      <w:r w:rsidRPr="00552B7D">
        <w:object w:dxaOrig="6105" w:dyaOrig="3735" w14:anchorId="0D7BA527">
          <v:shape id="_x0000_i1032" type="#_x0000_t75" style="width:305.25pt;height:186pt" o:ole="">
            <v:imagedata r:id="rId47" o:title=""/>
          </v:shape>
          <o:OLEObject Type="Embed" ProgID="Unknown" ShapeID="_x0000_i1032" DrawAspect="Content" ObjectID="_1653076574" r:id="rId48"/>
        </w:object>
      </w:r>
    </w:p>
    <w:p w14:paraId="2BD6D2B3" w14:textId="77777777" w:rsidR="00552B7D" w:rsidRDefault="00552B7D"/>
    <w:p w14:paraId="6B5DF344" w14:textId="77777777" w:rsidR="00552B7D" w:rsidRDefault="00552B7D"/>
    <w:p w14:paraId="0E4A7A88" w14:textId="77777777" w:rsidR="00895222" w:rsidRPr="00142D1A" w:rsidRDefault="00895222" w:rsidP="00895222">
      <w:pPr>
        <w:rPr>
          <w:b/>
          <w:sz w:val="40"/>
          <w:szCs w:val="40"/>
        </w:rPr>
      </w:pPr>
      <w:r w:rsidRPr="00142D1A">
        <w:rPr>
          <w:b/>
          <w:sz w:val="40"/>
          <w:szCs w:val="40"/>
        </w:rPr>
        <w:t>2</w:t>
      </w:r>
      <w:r w:rsidRPr="00142D1A">
        <w:rPr>
          <w:b/>
          <w:sz w:val="40"/>
          <w:szCs w:val="40"/>
          <w:vertAlign w:val="superscript"/>
        </w:rPr>
        <w:t>nd</w:t>
      </w:r>
      <w:r w:rsidRPr="00142D1A">
        <w:rPr>
          <w:b/>
          <w:sz w:val="40"/>
          <w:szCs w:val="40"/>
        </w:rPr>
        <w:t xml:space="preserve"> order Band Pass Active Filter</w:t>
      </w:r>
    </w:p>
    <w:p w14:paraId="5A4B6C93" w14:textId="77777777" w:rsidR="00552B7D" w:rsidRDefault="00E46CA6" w:rsidP="00E46CA6">
      <w:pPr>
        <w:jc w:val="center"/>
      </w:pPr>
      <w:r w:rsidRPr="00552B7D">
        <w:object w:dxaOrig="5986" w:dyaOrig="2460" w14:anchorId="22B0091F">
          <v:shape id="_x0000_i1033" type="#_x0000_t75" style="width:333pt;height:157.5pt" o:ole="">
            <v:imagedata r:id="rId49" o:title=""/>
          </v:shape>
          <o:OLEObject Type="Embed" ProgID="Visio.Drawing.11" ShapeID="_x0000_i1033" DrawAspect="Content" ObjectID="_1653076575" r:id="rId50"/>
        </w:object>
      </w:r>
    </w:p>
    <w:p w14:paraId="7286B219" w14:textId="77777777" w:rsidR="00552B7D" w:rsidRDefault="00E46CA6">
      <w:r w:rsidRPr="00552B7D">
        <w:rPr>
          <w:noProof/>
        </w:rPr>
        <w:drawing>
          <wp:anchor distT="0" distB="0" distL="114300" distR="114300" simplePos="0" relativeHeight="251678720" behindDoc="0" locked="0" layoutInCell="1" allowOverlap="1" wp14:anchorId="37225D3F" wp14:editId="09A136BB">
            <wp:simplePos x="0" y="0"/>
            <wp:positionH relativeFrom="column">
              <wp:posOffset>360608</wp:posOffset>
            </wp:positionH>
            <wp:positionV relativeFrom="paragraph">
              <wp:posOffset>333635</wp:posOffset>
            </wp:positionV>
            <wp:extent cx="1635617" cy="933396"/>
            <wp:effectExtent l="0" t="0" r="3175" b="635"/>
            <wp:wrapNone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1743" cy="942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46B6131" w14:textId="77777777" w:rsidR="00552B7D" w:rsidRDefault="00552B7D"/>
    <w:p w14:paraId="167C753D" w14:textId="77777777" w:rsidR="00552B7D" w:rsidRDefault="00552B7D"/>
    <w:p w14:paraId="3FAA4FDF" w14:textId="77777777" w:rsidR="00552B7D" w:rsidRDefault="00552B7D"/>
    <w:p w14:paraId="03C6E606" w14:textId="77777777" w:rsidR="00552B7D" w:rsidRDefault="00E46CA6">
      <w:r w:rsidRPr="00552B7D">
        <w:rPr>
          <w:noProof/>
        </w:rPr>
        <w:drawing>
          <wp:anchor distT="0" distB="0" distL="114300" distR="114300" simplePos="0" relativeHeight="251679744" behindDoc="0" locked="0" layoutInCell="1" allowOverlap="1" wp14:anchorId="6E8970EE" wp14:editId="29BE5100">
            <wp:simplePos x="0" y="0"/>
            <wp:positionH relativeFrom="column">
              <wp:posOffset>38154</wp:posOffset>
            </wp:positionH>
            <wp:positionV relativeFrom="paragraph">
              <wp:posOffset>18415</wp:posOffset>
            </wp:positionV>
            <wp:extent cx="2588653" cy="260892"/>
            <wp:effectExtent l="0" t="0" r="0" b="6350"/>
            <wp:wrapNone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8653" cy="260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07316A7" w14:textId="77777777" w:rsidR="00552B7D" w:rsidRDefault="00E46CA6">
      <w:r w:rsidRPr="00552B7D">
        <w:rPr>
          <w:noProof/>
        </w:rPr>
        <w:drawing>
          <wp:anchor distT="0" distB="0" distL="114300" distR="114300" simplePos="0" relativeHeight="251680768" behindDoc="0" locked="0" layoutInCell="1" allowOverlap="1" wp14:anchorId="0A99A233" wp14:editId="639391DB">
            <wp:simplePos x="0" y="0"/>
            <wp:positionH relativeFrom="margin">
              <wp:align>left</wp:align>
            </wp:positionH>
            <wp:positionV relativeFrom="paragraph">
              <wp:posOffset>18415</wp:posOffset>
            </wp:positionV>
            <wp:extent cx="3425780" cy="486906"/>
            <wp:effectExtent l="0" t="0" r="3810" b="8890"/>
            <wp:wrapNone/>
            <wp:docPr id="19" name="그림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5780" cy="486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A38A70F" w14:textId="3104480A" w:rsidR="00552B7D" w:rsidRDefault="00F50313">
      <w:r w:rsidRPr="00552B7D">
        <w:rPr>
          <w:noProof/>
        </w:rPr>
        <w:drawing>
          <wp:anchor distT="0" distB="0" distL="114300" distR="114300" simplePos="0" relativeHeight="251681792" behindDoc="0" locked="0" layoutInCell="1" allowOverlap="1" wp14:anchorId="2870B432" wp14:editId="7324FE71">
            <wp:simplePos x="0" y="0"/>
            <wp:positionH relativeFrom="column">
              <wp:posOffset>198755</wp:posOffset>
            </wp:positionH>
            <wp:positionV relativeFrom="paragraph">
              <wp:posOffset>182880</wp:posOffset>
            </wp:positionV>
            <wp:extent cx="721998" cy="476519"/>
            <wp:effectExtent l="0" t="0" r="1905" b="0"/>
            <wp:wrapNone/>
            <wp:docPr id="20" name="그림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1998" cy="476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A6DD29A" w14:textId="1D57166E" w:rsidR="00552B7D" w:rsidRDefault="00E46CA6">
      <w:r w:rsidRPr="00552B7D">
        <w:rPr>
          <w:noProof/>
        </w:rPr>
        <w:drawing>
          <wp:anchor distT="0" distB="0" distL="114300" distR="114300" simplePos="0" relativeHeight="251682816" behindDoc="0" locked="0" layoutInCell="1" allowOverlap="1" wp14:anchorId="35AAC744" wp14:editId="4E8B4ED1">
            <wp:simplePos x="0" y="0"/>
            <wp:positionH relativeFrom="column">
              <wp:posOffset>1287056</wp:posOffset>
            </wp:positionH>
            <wp:positionV relativeFrom="paragraph">
              <wp:posOffset>6350</wp:posOffset>
            </wp:positionV>
            <wp:extent cx="1506828" cy="455123"/>
            <wp:effectExtent l="0" t="0" r="0" b="2540"/>
            <wp:wrapNone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6828" cy="455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352F51" w14:textId="1EE8DA97" w:rsidR="00552B7D" w:rsidRDefault="00A113CE">
      <w:r w:rsidRPr="00552B7D">
        <w:rPr>
          <w:noProof/>
        </w:rPr>
        <w:drawing>
          <wp:anchor distT="0" distB="0" distL="114300" distR="114300" simplePos="0" relativeHeight="251705344" behindDoc="0" locked="0" layoutInCell="1" allowOverlap="1" wp14:anchorId="6616A6A0" wp14:editId="6A101F20">
            <wp:simplePos x="0" y="0"/>
            <wp:positionH relativeFrom="margin">
              <wp:align>left</wp:align>
            </wp:positionH>
            <wp:positionV relativeFrom="paragraph">
              <wp:posOffset>8890</wp:posOffset>
            </wp:positionV>
            <wp:extent cx="1197735" cy="463516"/>
            <wp:effectExtent l="0" t="0" r="2540" b="0"/>
            <wp:wrapNone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7735" cy="463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D651A4D" w14:textId="77777777" w:rsidR="00552B7D" w:rsidRPr="00142D1A" w:rsidRDefault="00895222">
      <w:pPr>
        <w:rPr>
          <w:sz w:val="28"/>
          <w:szCs w:val="28"/>
        </w:rPr>
      </w:pPr>
      <w:r w:rsidRPr="00142D1A">
        <w:rPr>
          <w:rFonts w:hint="eastAsia"/>
          <w:sz w:val="28"/>
          <w:szCs w:val="28"/>
        </w:rPr>
        <w:t>F</w:t>
      </w:r>
      <w:r w:rsidRPr="00142D1A">
        <w:rPr>
          <w:sz w:val="28"/>
          <w:szCs w:val="28"/>
        </w:rPr>
        <w:t>requency Responses with respect to Q</w:t>
      </w:r>
    </w:p>
    <w:p w14:paraId="2AAF011F" w14:textId="77777777" w:rsidR="003B12F2" w:rsidRDefault="003B12F2" w:rsidP="00895222">
      <w:pPr>
        <w:jc w:val="center"/>
      </w:pPr>
      <w:r w:rsidRPr="003B12F2">
        <w:rPr>
          <w:noProof/>
        </w:rPr>
        <w:drawing>
          <wp:inline distT="0" distB="0" distL="0" distR="0" wp14:anchorId="0F10AF98" wp14:editId="7084A211">
            <wp:extent cx="4632675" cy="2508068"/>
            <wp:effectExtent l="0" t="0" r="0" b="6985"/>
            <wp:docPr id="27652" name="Picture 2" descr="C:\Documents and Settings\user\바탕 화면\그림파일\band pass filter.jpg">
              <a:extLst xmlns:a="http://schemas.openxmlformats.org/drawingml/2006/main">
                <a:ext uri="{FF2B5EF4-FFF2-40B4-BE49-F238E27FC236}">
                  <a16:creationId xmlns:a16="http://schemas.microsoft.com/office/drawing/2014/main" id="{5FB23C47-29F6-4B74-B3C0-53FAF7BBECD9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2" name="Picture 2" descr="C:\Documents and Settings\user\바탕 화면\그림파일\band pass filter.jpg">
                      <a:extLst>
                        <a:ext uri="{FF2B5EF4-FFF2-40B4-BE49-F238E27FC236}">
                          <a16:creationId xmlns:a16="http://schemas.microsoft.com/office/drawing/2014/main" id="{5FB23C47-29F6-4B74-B3C0-53FAF7BBECD9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2184" cy="25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AD390" w14:textId="77777777" w:rsidR="00142D1A" w:rsidRPr="00142D1A" w:rsidRDefault="00142D1A" w:rsidP="00142D1A">
      <w:pPr>
        <w:rPr>
          <w:sz w:val="28"/>
          <w:szCs w:val="28"/>
        </w:rPr>
      </w:pPr>
      <w:r w:rsidRPr="00142D1A">
        <w:rPr>
          <w:sz w:val="28"/>
          <w:szCs w:val="28"/>
        </w:rPr>
        <w:t xml:space="preserve">Circuit Topologies of </w:t>
      </w:r>
      <w:r w:rsidRPr="00142D1A">
        <w:rPr>
          <w:rFonts w:hint="eastAsia"/>
          <w:sz w:val="28"/>
          <w:szCs w:val="28"/>
        </w:rPr>
        <w:t>W</w:t>
      </w:r>
      <w:r w:rsidRPr="00142D1A">
        <w:rPr>
          <w:sz w:val="28"/>
          <w:szCs w:val="28"/>
        </w:rPr>
        <w:t>ide Band Pass Filter</w:t>
      </w:r>
    </w:p>
    <w:p w14:paraId="7E22F1DB" w14:textId="77777777" w:rsidR="00142D1A" w:rsidRDefault="00142D1A" w:rsidP="00895222">
      <w:pPr>
        <w:jc w:val="center"/>
      </w:pPr>
    </w:p>
    <w:p w14:paraId="1DA567C1" w14:textId="77777777" w:rsidR="00142D1A" w:rsidRDefault="00297346" w:rsidP="00895222">
      <w:pPr>
        <w:jc w:val="center"/>
      </w:pPr>
      <w:r w:rsidRPr="00476DCE">
        <w:rPr>
          <w:noProof/>
          <w:sz w:val="24"/>
          <w:szCs w:val="24"/>
        </w:rPr>
        <w:drawing>
          <wp:inline distT="0" distB="0" distL="0" distR="0" wp14:anchorId="6E77E5E9" wp14:editId="08BBFEC7">
            <wp:extent cx="4827588" cy="1223963"/>
            <wp:effectExtent l="0" t="0" r="0" b="0"/>
            <wp:docPr id="8" name="Picture 3" descr="C:\Documents and Settings\user\바탕 화면\그림파일\band pass filter 6.jpg">
              <a:extLst xmlns:a="http://schemas.openxmlformats.org/drawingml/2006/main">
                <a:ext uri="{FF2B5EF4-FFF2-40B4-BE49-F238E27FC236}">
                  <a16:creationId xmlns:a16="http://schemas.microsoft.com/office/drawing/2014/main" id="{FCD7D6CD-7BBC-4B20-8CE2-A02D6DDDE377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75" name="Picture 3" descr="C:\Documents and Settings\user\바탕 화면\그림파일\band pass filter 6.jpg">
                      <a:extLst>
                        <a:ext uri="{FF2B5EF4-FFF2-40B4-BE49-F238E27FC236}">
                          <a16:creationId xmlns:a16="http://schemas.microsoft.com/office/drawing/2014/main" id="{FCD7D6CD-7BBC-4B20-8CE2-A02D6DDDE377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588" cy="1223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6D8A2111" w14:textId="77777777" w:rsidR="00297346" w:rsidRDefault="00297346" w:rsidP="00895222">
      <w:pPr>
        <w:jc w:val="center"/>
      </w:pPr>
    </w:p>
    <w:p w14:paraId="67236DBA" w14:textId="77777777" w:rsidR="003B12F2" w:rsidRDefault="00E441DE" w:rsidP="009866BA">
      <w:pPr>
        <w:jc w:val="center"/>
      </w:pPr>
      <w:r w:rsidRPr="00E441DE">
        <w:rPr>
          <w:noProof/>
        </w:rPr>
        <w:drawing>
          <wp:inline distT="0" distB="0" distL="0" distR="0" wp14:anchorId="25922E70" wp14:editId="6ABB7B22">
            <wp:extent cx="4222015" cy="2537138"/>
            <wp:effectExtent l="0" t="0" r="7620" b="0"/>
            <wp:docPr id="29700" name="Picture 6" descr="C:\Documents and Settings\user\바탕 화면\그림파일\band pass filter 3.jpg">
              <a:extLst xmlns:a="http://schemas.openxmlformats.org/drawingml/2006/main">
                <a:ext uri="{FF2B5EF4-FFF2-40B4-BE49-F238E27FC236}">
                  <a16:creationId xmlns:a16="http://schemas.microsoft.com/office/drawing/2014/main" id="{8F611A36-12D1-4E7C-9C19-44B09FA33413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0" name="Picture 6" descr="C:\Documents and Settings\user\바탕 화면\그림파일\band pass filter 3.jpg">
                      <a:extLst>
                        <a:ext uri="{FF2B5EF4-FFF2-40B4-BE49-F238E27FC236}">
                          <a16:creationId xmlns:a16="http://schemas.microsoft.com/office/drawing/2014/main" id="{8F611A36-12D1-4E7C-9C19-44B09FA33413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5952" cy="2563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56FC8" w14:textId="77777777" w:rsidR="00476DCE" w:rsidRDefault="00476DCE" w:rsidP="00476DCE">
      <w:pPr>
        <w:jc w:val="center"/>
        <w:rPr>
          <w:sz w:val="24"/>
          <w:szCs w:val="24"/>
        </w:rPr>
      </w:pPr>
      <w:r w:rsidRPr="00476DCE">
        <w:rPr>
          <w:noProof/>
          <w:sz w:val="24"/>
          <w:szCs w:val="24"/>
        </w:rPr>
        <w:drawing>
          <wp:inline distT="0" distB="0" distL="0" distR="0" wp14:anchorId="2D42834F" wp14:editId="7A74B57B">
            <wp:extent cx="4414838" cy="2159000"/>
            <wp:effectExtent l="0" t="0" r="5080" b="0"/>
            <wp:docPr id="28677" name="Picture 5" descr="C:\Documents and Settings\user\바탕 화면\그림파일\band pass filter 5.jpg">
              <a:extLst xmlns:a="http://schemas.openxmlformats.org/drawingml/2006/main">
                <a:ext uri="{FF2B5EF4-FFF2-40B4-BE49-F238E27FC236}">
                  <a16:creationId xmlns:a16="http://schemas.microsoft.com/office/drawing/2014/main" id="{BE6E545A-2CAA-4094-8169-5911C47F7527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77" name="Picture 5" descr="C:\Documents and Settings\user\바탕 화면\그림파일\band pass filter 5.jpg">
                      <a:extLst>
                        <a:ext uri="{FF2B5EF4-FFF2-40B4-BE49-F238E27FC236}">
                          <a16:creationId xmlns:a16="http://schemas.microsoft.com/office/drawing/2014/main" id="{BE6E545A-2CAA-4094-8169-5911C47F7527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4838" cy="215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7E0E251E" w14:textId="77777777" w:rsidR="00476DCE" w:rsidRDefault="00476DCE">
      <w:pPr>
        <w:rPr>
          <w:sz w:val="24"/>
          <w:szCs w:val="24"/>
        </w:rPr>
      </w:pPr>
    </w:p>
    <w:p w14:paraId="7FB2EB74" w14:textId="77777777" w:rsidR="00476DCE" w:rsidRDefault="00476DCE" w:rsidP="00297346">
      <w:pPr>
        <w:rPr>
          <w:sz w:val="24"/>
          <w:szCs w:val="24"/>
        </w:rPr>
      </w:pPr>
    </w:p>
    <w:p w14:paraId="0DFFAF37" w14:textId="77777777" w:rsidR="00476DCE" w:rsidRDefault="00476DCE">
      <w:pPr>
        <w:rPr>
          <w:sz w:val="24"/>
          <w:szCs w:val="24"/>
        </w:rPr>
      </w:pPr>
    </w:p>
    <w:p w14:paraId="24F17E04" w14:textId="77777777" w:rsidR="003B12F2" w:rsidRPr="00297346" w:rsidRDefault="001D13D7">
      <w:pPr>
        <w:rPr>
          <w:b/>
        </w:rPr>
      </w:pPr>
      <w:r w:rsidRPr="00297346">
        <w:rPr>
          <w:rFonts w:hint="eastAsia"/>
          <w:b/>
          <w:sz w:val="24"/>
          <w:szCs w:val="24"/>
        </w:rPr>
        <w:t>(</w:t>
      </w:r>
      <w:r w:rsidRPr="00297346">
        <w:rPr>
          <w:b/>
          <w:sz w:val="24"/>
          <w:szCs w:val="24"/>
        </w:rPr>
        <w:t>Appendix)</w:t>
      </w:r>
    </w:p>
    <w:p w14:paraId="5F7C194C" w14:textId="77777777" w:rsidR="003B12F2" w:rsidRDefault="003B12F2"/>
    <w:p w14:paraId="36E35B24" w14:textId="77777777" w:rsidR="00552B7D" w:rsidRDefault="003B12F2" w:rsidP="001D13D7">
      <w:pPr>
        <w:jc w:val="center"/>
      </w:pPr>
      <w:r w:rsidRPr="003B12F2">
        <w:object w:dxaOrig="6105" w:dyaOrig="6885" w14:anchorId="29DC0E9E">
          <v:shape id="_x0000_i1034" type="#_x0000_t75" style="width:305.25pt;height:343.5pt" o:ole="">
            <v:imagedata r:id="rId61" o:title=""/>
          </v:shape>
          <o:OLEObject Type="Embed" ProgID="Unknown" ShapeID="_x0000_i1034" DrawAspect="Content" ObjectID="_1653076576" r:id="rId62"/>
        </w:object>
      </w:r>
    </w:p>
    <w:p w14:paraId="28A1C8EC" w14:textId="77777777" w:rsidR="00552B7D" w:rsidRDefault="00552B7D"/>
    <w:p w14:paraId="61A5C74B" w14:textId="77777777" w:rsidR="00552B7D" w:rsidRDefault="00552B7D"/>
    <w:p w14:paraId="2FDB85FA" w14:textId="77777777" w:rsidR="00552B7D" w:rsidRDefault="003B12F2" w:rsidP="001D13D7">
      <w:pPr>
        <w:jc w:val="center"/>
      </w:pPr>
      <w:r w:rsidRPr="003B12F2">
        <w:object w:dxaOrig="6585" w:dyaOrig="3840" w14:anchorId="7FC91B8E">
          <v:shape id="_x0000_i1035" type="#_x0000_t75" style="width:329.25pt;height:191.25pt" o:ole="">
            <v:imagedata r:id="rId63" o:title=""/>
          </v:shape>
          <o:OLEObject Type="Embed" ProgID="Unknown" ShapeID="_x0000_i1035" DrawAspect="Content" ObjectID="_1653076577" r:id="rId64"/>
        </w:object>
      </w:r>
    </w:p>
    <w:p w14:paraId="7D889160" w14:textId="77777777" w:rsidR="00552B7D" w:rsidRDefault="00552B7D"/>
    <w:p w14:paraId="7B3DFD6B" w14:textId="77777777" w:rsidR="00297346" w:rsidRPr="00297346" w:rsidRDefault="00297346" w:rsidP="00297346">
      <w:pPr>
        <w:rPr>
          <w:b/>
          <w:sz w:val="24"/>
          <w:szCs w:val="24"/>
        </w:rPr>
      </w:pPr>
      <w:r w:rsidRPr="00297346">
        <w:rPr>
          <w:b/>
          <w:sz w:val="24"/>
          <w:szCs w:val="24"/>
        </w:rPr>
        <w:t>(</w:t>
      </w:r>
      <w:r w:rsidRPr="00297346">
        <w:rPr>
          <w:rFonts w:hint="eastAsia"/>
          <w:b/>
          <w:sz w:val="24"/>
          <w:szCs w:val="24"/>
        </w:rPr>
        <w:t>D</w:t>
      </w:r>
      <w:r w:rsidRPr="00297346">
        <w:rPr>
          <w:b/>
          <w:sz w:val="24"/>
          <w:szCs w:val="24"/>
        </w:rPr>
        <w:t>esign Problem)</w:t>
      </w:r>
    </w:p>
    <w:p w14:paraId="142FE14B" w14:textId="77777777" w:rsidR="00297346" w:rsidRPr="00297346" w:rsidRDefault="00297346" w:rsidP="00297346">
      <w:pPr>
        <w:rPr>
          <w:sz w:val="24"/>
          <w:szCs w:val="24"/>
        </w:rPr>
      </w:pPr>
      <w:r w:rsidRPr="00297346">
        <w:rPr>
          <w:rFonts w:hint="eastAsia"/>
          <w:sz w:val="24"/>
          <w:szCs w:val="24"/>
        </w:rPr>
        <w:lastRenderedPageBreak/>
        <w:t>D</w:t>
      </w:r>
      <w:r w:rsidRPr="00297346">
        <w:rPr>
          <w:sz w:val="24"/>
          <w:szCs w:val="24"/>
        </w:rPr>
        <w:t>esign a 2</w:t>
      </w:r>
      <w:r w:rsidRPr="00297346">
        <w:rPr>
          <w:sz w:val="24"/>
          <w:szCs w:val="24"/>
          <w:vertAlign w:val="superscript"/>
        </w:rPr>
        <w:t>nd</w:t>
      </w:r>
      <w:r w:rsidRPr="00297346">
        <w:rPr>
          <w:sz w:val="24"/>
          <w:szCs w:val="24"/>
        </w:rPr>
        <w:t xml:space="preserve"> order Infinite-gain MFB band pass filter.</w:t>
      </w:r>
    </w:p>
    <w:p w14:paraId="0BE2B19F" w14:textId="77777777" w:rsidR="00297346" w:rsidRPr="00297346" w:rsidRDefault="00297346" w:rsidP="00297346">
      <w:pPr>
        <w:pStyle w:val="a4"/>
        <w:numPr>
          <w:ilvl w:val="0"/>
          <w:numId w:val="2"/>
        </w:numPr>
        <w:ind w:leftChars="0"/>
        <w:rPr>
          <w:sz w:val="24"/>
          <w:szCs w:val="24"/>
        </w:rPr>
      </w:pPr>
      <w:r w:rsidRPr="00297346">
        <w:rPr>
          <w:rFonts w:hint="eastAsia"/>
          <w:sz w:val="24"/>
          <w:szCs w:val="24"/>
        </w:rPr>
        <w:t>G</w:t>
      </w:r>
      <w:r w:rsidRPr="00297346">
        <w:rPr>
          <w:sz w:val="24"/>
          <w:szCs w:val="24"/>
        </w:rPr>
        <w:t>ain in pass band= 1,  Center frequency = 1kHz</w:t>
      </w:r>
    </w:p>
    <w:p w14:paraId="12C4DD28" w14:textId="77777777" w:rsidR="00297346" w:rsidRPr="00297346" w:rsidRDefault="00297346" w:rsidP="00297346">
      <w:pPr>
        <w:pStyle w:val="a4"/>
        <w:numPr>
          <w:ilvl w:val="0"/>
          <w:numId w:val="2"/>
        </w:numPr>
        <w:ind w:leftChars="0"/>
        <w:rPr>
          <w:sz w:val="24"/>
          <w:szCs w:val="24"/>
        </w:rPr>
      </w:pPr>
      <w:r w:rsidRPr="00297346">
        <w:rPr>
          <w:rFonts w:hint="eastAsia"/>
          <w:sz w:val="24"/>
          <w:szCs w:val="24"/>
        </w:rPr>
        <w:t>Q</w:t>
      </w:r>
      <w:r w:rsidRPr="00297346">
        <w:rPr>
          <w:sz w:val="24"/>
          <w:szCs w:val="24"/>
        </w:rPr>
        <w:t xml:space="preserve">=10,    </w:t>
      </w:r>
      <w:r w:rsidRPr="00297346">
        <w:rPr>
          <w:rFonts w:hint="eastAsia"/>
          <w:sz w:val="24"/>
          <w:szCs w:val="24"/>
        </w:rPr>
        <w:t>C</w:t>
      </w:r>
      <w:r w:rsidRPr="00297346">
        <w:rPr>
          <w:sz w:val="24"/>
          <w:szCs w:val="24"/>
          <w:vertAlign w:val="subscript"/>
        </w:rPr>
        <w:t>1</w:t>
      </w:r>
      <w:r w:rsidRPr="00297346">
        <w:rPr>
          <w:sz w:val="24"/>
          <w:szCs w:val="24"/>
        </w:rPr>
        <w:t>= 0.1uF</w:t>
      </w:r>
    </w:p>
    <w:p w14:paraId="25650A72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304E72C2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4C9550EC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174E3C69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2F705758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03D3A496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695DCB42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4E4B88BB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42C93B09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3CEA9E96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0FD2C3ED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23B31000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27798C9E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7D146136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11E25054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323055CC" w14:textId="77777777" w:rsidR="00297346" w:rsidRPr="00297346" w:rsidRDefault="00297346" w:rsidP="001D13D7">
      <w:pPr>
        <w:rPr>
          <w:b/>
          <w:sz w:val="24"/>
          <w:szCs w:val="24"/>
        </w:rPr>
      </w:pPr>
    </w:p>
    <w:p w14:paraId="03583E31" w14:textId="77777777" w:rsidR="00297346" w:rsidRDefault="00297346" w:rsidP="001D13D7">
      <w:pPr>
        <w:rPr>
          <w:b/>
          <w:sz w:val="24"/>
          <w:szCs w:val="24"/>
        </w:rPr>
      </w:pPr>
    </w:p>
    <w:p w14:paraId="6B56916D" w14:textId="77777777" w:rsidR="00297346" w:rsidRDefault="00297346" w:rsidP="001D13D7">
      <w:pPr>
        <w:rPr>
          <w:b/>
          <w:sz w:val="24"/>
          <w:szCs w:val="24"/>
        </w:rPr>
      </w:pPr>
    </w:p>
    <w:p w14:paraId="7315E234" w14:textId="77777777" w:rsidR="001D13D7" w:rsidRPr="00297346" w:rsidRDefault="001D13D7" w:rsidP="001D13D7">
      <w:pPr>
        <w:rPr>
          <w:b/>
          <w:sz w:val="40"/>
          <w:szCs w:val="40"/>
        </w:rPr>
      </w:pPr>
      <w:r w:rsidRPr="00297346">
        <w:rPr>
          <w:b/>
          <w:sz w:val="40"/>
          <w:szCs w:val="40"/>
        </w:rPr>
        <w:t>2</w:t>
      </w:r>
      <w:r w:rsidRPr="00297346">
        <w:rPr>
          <w:b/>
          <w:sz w:val="40"/>
          <w:szCs w:val="40"/>
          <w:vertAlign w:val="superscript"/>
        </w:rPr>
        <w:t>nd</w:t>
      </w:r>
      <w:r w:rsidRPr="00297346">
        <w:rPr>
          <w:b/>
          <w:sz w:val="40"/>
          <w:szCs w:val="40"/>
        </w:rPr>
        <w:t xml:space="preserve"> order Band Stop Active Filter</w:t>
      </w:r>
    </w:p>
    <w:p w14:paraId="2993DC67" w14:textId="77777777" w:rsidR="00552B7D" w:rsidRDefault="00552B7D"/>
    <w:p w14:paraId="287B2A78" w14:textId="77777777" w:rsidR="00552B7D" w:rsidRDefault="001D13D7">
      <w:r w:rsidRPr="003B12F2">
        <w:object w:dxaOrig="8130" w:dyaOrig="4306" w14:anchorId="0DDF1895">
          <v:shape id="_x0000_i1036" type="#_x0000_t75" style="width:447.75pt;height:285pt" o:ole="">
            <v:imagedata r:id="rId65" o:title=""/>
          </v:shape>
          <o:OLEObject Type="Embed" ProgID="Visio.Drawing.11" ShapeID="_x0000_i1036" DrawAspect="Content" ObjectID="_1653076578" r:id="rId66"/>
        </w:object>
      </w:r>
    </w:p>
    <w:p w14:paraId="2BAF64A3" w14:textId="77777777" w:rsidR="00552B7D" w:rsidRDefault="003B12F2">
      <w:r w:rsidRPr="003B12F2">
        <w:rPr>
          <w:noProof/>
        </w:rPr>
        <w:drawing>
          <wp:anchor distT="0" distB="0" distL="114300" distR="114300" simplePos="0" relativeHeight="251685888" behindDoc="0" locked="0" layoutInCell="1" allowOverlap="1" wp14:anchorId="177439E5" wp14:editId="283AB999">
            <wp:simplePos x="0" y="0"/>
            <wp:positionH relativeFrom="column">
              <wp:posOffset>502920</wp:posOffset>
            </wp:positionH>
            <wp:positionV relativeFrom="paragraph">
              <wp:posOffset>-635</wp:posOffset>
            </wp:positionV>
            <wp:extent cx="2178050" cy="850900"/>
            <wp:effectExtent l="0" t="0" r="0" b="6350"/>
            <wp:wrapNone/>
            <wp:docPr id="23" name="그림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50" cy="85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3B12F2">
        <w:rPr>
          <w:noProof/>
        </w:rPr>
        <w:drawing>
          <wp:anchor distT="0" distB="0" distL="114300" distR="114300" simplePos="0" relativeHeight="251686912" behindDoc="0" locked="0" layoutInCell="1" allowOverlap="1" wp14:anchorId="3448CAF4" wp14:editId="679ED1F3">
            <wp:simplePos x="0" y="0"/>
            <wp:positionH relativeFrom="column">
              <wp:posOffset>556895</wp:posOffset>
            </wp:positionH>
            <wp:positionV relativeFrom="paragraph">
              <wp:posOffset>1050290</wp:posOffset>
            </wp:positionV>
            <wp:extent cx="2455862" cy="214313"/>
            <wp:effectExtent l="0" t="0" r="0" b="0"/>
            <wp:wrapNone/>
            <wp:docPr id="24" name="그림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5862" cy="214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3B12F2">
        <w:rPr>
          <w:noProof/>
        </w:rPr>
        <w:drawing>
          <wp:anchor distT="0" distB="0" distL="114300" distR="114300" simplePos="0" relativeHeight="251687936" behindDoc="0" locked="0" layoutInCell="1" allowOverlap="1" wp14:anchorId="57531A77" wp14:editId="6FEEE5DD">
            <wp:simplePos x="0" y="0"/>
            <wp:positionH relativeFrom="column">
              <wp:posOffset>44450</wp:posOffset>
            </wp:positionH>
            <wp:positionV relativeFrom="paragraph">
              <wp:posOffset>1715135</wp:posOffset>
            </wp:positionV>
            <wp:extent cx="3698875" cy="525462"/>
            <wp:effectExtent l="0" t="0" r="0" b="8255"/>
            <wp:wrapNone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8875" cy="525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3B12F2">
        <w:rPr>
          <w:noProof/>
        </w:rPr>
        <w:drawing>
          <wp:anchor distT="0" distB="0" distL="114300" distR="114300" simplePos="0" relativeHeight="251688960" behindDoc="0" locked="0" layoutInCell="1" allowOverlap="1" wp14:anchorId="454CAB0C" wp14:editId="3AF553D5">
            <wp:simplePos x="0" y="0"/>
            <wp:positionH relativeFrom="column">
              <wp:posOffset>0</wp:posOffset>
            </wp:positionH>
            <wp:positionV relativeFrom="paragraph">
              <wp:posOffset>2336165</wp:posOffset>
            </wp:positionV>
            <wp:extent cx="795338" cy="525463"/>
            <wp:effectExtent l="0" t="0" r="5080" b="8255"/>
            <wp:wrapNone/>
            <wp:docPr id="26" name="그림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5338" cy="525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3B12F2">
        <w:rPr>
          <w:noProof/>
        </w:rPr>
        <w:drawing>
          <wp:anchor distT="0" distB="0" distL="114300" distR="114300" simplePos="0" relativeHeight="251689984" behindDoc="0" locked="0" layoutInCell="1" allowOverlap="1" wp14:anchorId="03B1AD06" wp14:editId="709DF8A7">
            <wp:simplePos x="0" y="0"/>
            <wp:positionH relativeFrom="column">
              <wp:posOffset>13970</wp:posOffset>
            </wp:positionH>
            <wp:positionV relativeFrom="paragraph">
              <wp:posOffset>3080385</wp:posOffset>
            </wp:positionV>
            <wp:extent cx="1704975" cy="493712"/>
            <wp:effectExtent l="0" t="0" r="0" b="1905"/>
            <wp:wrapNone/>
            <wp:docPr id="27" name="그림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493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3B12F2">
        <w:rPr>
          <w:noProof/>
        </w:rPr>
        <w:drawing>
          <wp:anchor distT="0" distB="0" distL="114300" distR="114300" simplePos="0" relativeHeight="251691008" behindDoc="0" locked="0" layoutInCell="1" allowOverlap="1" wp14:anchorId="0088424B" wp14:editId="77591C8B">
            <wp:simplePos x="0" y="0"/>
            <wp:positionH relativeFrom="column">
              <wp:posOffset>2301875</wp:posOffset>
            </wp:positionH>
            <wp:positionV relativeFrom="paragraph">
              <wp:posOffset>2362835</wp:posOffset>
            </wp:positionV>
            <wp:extent cx="1370013" cy="542925"/>
            <wp:effectExtent l="0" t="0" r="1905" b="0"/>
            <wp:wrapNone/>
            <wp:docPr id="28" name="그림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0013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3B12F2">
        <w:rPr>
          <w:noProof/>
        </w:rPr>
        <w:drawing>
          <wp:anchor distT="0" distB="0" distL="114300" distR="114300" simplePos="0" relativeHeight="251692032" behindDoc="0" locked="0" layoutInCell="1" allowOverlap="1" wp14:anchorId="715F1113" wp14:editId="30A906B2">
            <wp:simplePos x="0" y="0"/>
            <wp:positionH relativeFrom="column">
              <wp:posOffset>2292350</wp:posOffset>
            </wp:positionH>
            <wp:positionV relativeFrom="paragraph">
              <wp:posOffset>3142615</wp:posOffset>
            </wp:positionV>
            <wp:extent cx="1179513" cy="287338"/>
            <wp:effectExtent l="0" t="0" r="1905" b="0"/>
            <wp:wrapNone/>
            <wp:docPr id="29" name="그림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9513" cy="287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</w:p>
    <w:p w14:paraId="02B483D5" w14:textId="77777777" w:rsidR="003B12F2" w:rsidRDefault="003B12F2"/>
    <w:p w14:paraId="623221D9" w14:textId="77777777" w:rsidR="003B12F2" w:rsidRDefault="003B12F2"/>
    <w:p w14:paraId="384966C3" w14:textId="77777777" w:rsidR="003B12F2" w:rsidRDefault="003B12F2"/>
    <w:p w14:paraId="72F82B04" w14:textId="77777777" w:rsidR="003B12F2" w:rsidRDefault="003B12F2"/>
    <w:p w14:paraId="35973309" w14:textId="77777777" w:rsidR="003B12F2" w:rsidRDefault="003B12F2"/>
    <w:p w14:paraId="048DC068" w14:textId="77777777" w:rsidR="001D13D7" w:rsidRDefault="001D13D7"/>
    <w:p w14:paraId="4D1B0AFB" w14:textId="77777777" w:rsidR="001D13D7" w:rsidRDefault="001D13D7"/>
    <w:p w14:paraId="218117AD" w14:textId="77777777" w:rsidR="001D13D7" w:rsidRDefault="001D13D7"/>
    <w:p w14:paraId="70760F2D" w14:textId="77777777" w:rsidR="001D13D7" w:rsidRDefault="001D13D7"/>
    <w:p w14:paraId="7C312E8D" w14:textId="77777777" w:rsidR="001D13D7" w:rsidRDefault="001D13D7"/>
    <w:p w14:paraId="05D3C525" w14:textId="77777777" w:rsidR="001D13D7" w:rsidRDefault="001D13D7"/>
    <w:p w14:paraId="283EE1E7" w14:textId="77777777" w:rsidR="001D13D7" w:rsidRPr="00297346" w:rsidRDefault="001D13D7" w:rsidP="001D13D7">
      <w:pPr>
        <w:rPr>
          <w:sz w:val="28"/>
          <w:szCs w:val="28"/>
        </w:rPr>
      </w:pPr>
      <w:r w:rsidRPr="00297346">
        <w:rPr>
          <w:rFonts w:hint="eastAsia"/>
          <w:sz w:val="28"/>
          <w:szCs w:val="28"/>
        </w:rPr>
        <w:t>F</w:t>
      </w:r>
      <w:r w:rsidRPr="00297346">
        <w:rPr>
          <w:sz w:val="28"/>
          <w:szCs w:val="28"/>
        </w:rPr>
        <w:t>requency Responses with respect to Q</w:t>
      </w:r>
    </w:p>
    <w:p w14:paraId="0F6D1D02" w14:textId="77777777" w:rsidR="004D59D9" w:rsidRPr="00895222" w:rsidRDefault="004D59D9" w:rsidP="001D13D7">
      <w:pPr>
        <w:rPr>
          <w:sz w:val="24"/>
          <w:szCs w:val="24"/>
        </w:rPr>
      </w:pPr>
    </w:p>
    <w:p w14:paraId="67FE9125" w14:textId="77777777" w:rsidR="003B12F2" w:rsidRDefault="003B12F2" w:rsidP="000B1A95">
      <w:pPr>
        <w:jc w:val="center"/>
      </w:pPr>
      <w:r w:rsidRPr="003B12F2">
        <w:rPr>
          <w:noProof/>
        </w:rPr>
        <w:drawing>
          <wp:inline distT="0" distB="0" distL="0" distR="0" wp14:anchorId="45C7DFB9" wp14:editId="68D5AC9D">
            <wp:extent cx="4559121" cy="2448772"/>
            <wp:effectExtent l="0" t="0" r="0" b="8890"/>
            <wp:docPr id="35843" name="Picture 2" descr="C:\Documents and Settings\user\바탕 화면\그림파일\band stop filter.jpg">
              <a:extLst xmlns:a="http://schemas.openxmlformats.org/drawingml/2006/main">
                <a:ext uri="{FF2B5EF4-FFF2-40B4-BE49-F238E27FC236}">
                  <a16:creationId xmlns:a16="http://schemas.microsoft.com/office/drawing/2014/main" id="{05C13496-509D-4027-814D-3A80B5C95952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43" name="Picture 2" descr="C:\Documents and Settings\user\바탕 화면\그림파일\band stop filter.jpg">
                      <a:extLst>
                        <a:ext uri="{FF2B5EF4-FFF2-40B4-BE49-F238E27FC236}">
                          <a16:creationId xmlns:a16="http://schemas.microsoft.com/office/drawing/2014/main" id="{05C13496-509D-4027-814D-3A80B5C95952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158" cy="245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1313DB" w14:textId="77777777" w:rsidR="004D59D9" w:rsidRDefault="004D59D9"/>
    <w:p w14:paraId="72ED831C" w14:textId="77777777" w:rsidR="003B12F2" w:rsidRDefault="004D59D9" w:rsidP="004D59D9">
      <w:pPr>
        <w:jc w:val="center"/>
      </w:pPr>
      <w:r w:rsidRPr="004D59D9">
        <w:rPr>
          <w:noProof/>
        </w:rPr>
        <w:drawing>
          <wp:inline distT="0" distB="0" distL="0" distR="0" wp14:anchorId="2AD02BEC" wp14:editId="03CE306D">
            <wp:extent cx="3052293" cy="2796315"/>
            <wp:effectExtent l="0" t="0" r="0" b="4445"/>
            <wp:docPr id="36867" name="Picture 2" descr="C:\Documents and Settings\user\바탕 화면\그림파일\band stop filter 1.jpg">
              <a:extLst xmlns:a="http://schemas.openxmlformats.org/drawingml/2006/main">
                <a:ext uri="{FF2B5EF4-FFF2-40B4-BE49-F238E27FC236}">
                  <a16:creationId xmlns:a16="http://schemas.microsoft.com/office/drawing/2014/main" id="{7F8E7FE0-96E9-4845-A45A-991B074C69BC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67" name="Picture 2" descr="C:\Documents and Settings\user\바탕 화면\그림파일\band stop filter 1.jpg">
                      <a:extLst>
                        <a:ext uri="{FF2B5EF4-FFF2-40B4-BE49-F238E27FC236}">
                          <a16:creationId xmlns:a16="http://schemas.microsoft.com/office/drawing/2014/main" id="{7F8E7FE0-96E9-4845-A45A-991B074C69BC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0532" cy="2822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CBBF1D" w14:textId="77777777" w:rsidR="003B12F2" w:rsidRPr="004D59D9" w:rsidRDefault="004D59D9" w:rsidP="004D59D9">
      <w:pPr>
        <w:jc w:val="center"/>
        <w:rPr>
          <w:sz w:val="24"/>
          <w:szCs w:val="24"/>
        </w:rPr>
      </w:pPr>
      <w:r w:rsidRPr="004D59D9">
        <w:rPr>
          <w:sz w:val="24"/>
          <w:szCs w:val="24"/>
        </w:rPr>
        <w:t>Wide Band Stop Filter</w:t>
      </w:r>
    </w:p>
    <w:p w14:paraId="4F6F6B6A" w14:textId="77777777" w:rsidR="00476DCE" w:rsidRPr="00297346" w:rsidRDefault="00476DCE" w:rsidP="00476DCE">
      <w:pPr>
        <w:rPr>
          <w:b/>
          <w:sz w:val="24"/>
          <w:szCs w:val="24"/>
        </w:rPr>
      </w:pPr>
      <w:r w:rsidRPr="00297346">
        <w:rPr>
          <w:b/>
          <w:sz w:val="24"/>
          <w:szCs w:val="24"/>
        </w:rPr>
        <w:t>(</w:t>
      </w:r>
      <w:r w:rsidRPr="00297346">
        <w:rPr>
          <w:rFonts w:hint="eastAsia"/>
          <w:b/>
          <w:sz w:val="24"/>
          <w:szCs w:val="24"/>
        </w:rPr>
        <w:t>D</w:t>
      </w:r>
      <w:r w:rsidRPr="00297346">
        <w:rPr>
          <w:b/>
          <w:sz w:val="24"/>
          <w:szCs w:val="24"/>
        </w:rPr>
        <w:t>esign Problem)</w:t>
      </w:r>
    </w:p>
    <w:p w14:paraId="00789DF9" w14:textId="77777777" w:rsidR="00476DCE" w:rsidRPr="00297346" w:rsidRDefault="00476DCE" w:rsidP="00476DCE">
      <w:pPr>
        <w:rPr>
          <w:sz w:val="24"/>
          <w:szCs w:val="24"/>
        </w:rPr>
      </w:pPr>
      <w:r w:rsidRPr="00297346">
        <w:rPr>
          <w:rFonts w:hint="eastAsia"/>
          <w:sz w:val="24"/>
          <w:szCs w:val="24"/>
        </w:rPr>
        <w:t>D</w:t>
      </w:r>
      <w:r w:rsidRPr="00297346">
        <w:rPr>
          <w:sz w:val="24"/>
          <w:szCs w:val="24"/>
        </w:rPr>
        <w:t>esign a 2</w:t>
      </w:r>
      <w:r w:rsidRPr="00297346">
        <w:rPr>
          <w:sz w:val="24"/>
          <w:szCs w:val="24"/>
          <w:vertAlign w:val="superscript"/>
        </w:rPr>
        <w:t>nd</w:t>
      </w:r>
      <w:r w:rsidRPr="00297346">
        <w:rPr>
          <w:sz w:val="24"/>
          <w:szCs w:val="24"/>
        </w:rPr>
        <w:t xml:space="preserve"> order Infinite-gain MFB band stop filter.</w:t>
      </w:r>
    </w:p>
    <w:p w14:paraId="2E51127B" w14:textId="77777777" w:rsidR="00476DCE" w:rsidRPr="00297346" w:rsidRDefault="00476DCE" w:rsidP="00476DCE">
      <w:pPr>
        <w:pStyle w:val="a4"/>
        <w:numPr>
          <w:ilvl w:val="0"/>
          <w:numId w:val="2"/>
        </w:numPr>
        <w:ind w:leftChars="0"/>
        <w:rPr>
          <w:sz w:val="24"/>
          <w:szCs w:val="24"/>
        </w:rPr>
      </w:pPr>
      <w:r w:rsidRPr="00297346">
        <w:rPr>
          <w:rFonts w:hint="eastAsia"/>
          <w:sz w:val="24"/>
          <w:szCs w:val="24"/>
        </w:rPr>
        <w:t>G</w:t>
      </w:r>
      <w:r w:rsidRPr="00297346">
        <w:rPr>
          <w:sz w:val="24"/>
          <w:szCs w:val="24"/>
        </w:rPr>
        <w:t>ain in pass band= 1,  Center frequency = 1kHz</w:t>
      </w:r>
    </w:p>
    <w:p w14:paraId="773EB4ED" w14:textId="77777777" w:rsidR="003B12F2" w:rsidRPr="00297346" w:rsidRDefault="00476DCE" w:rsidP="00476DCE">
      <w:pPr>
        <w:pStyle w:val="a4"/>
        <w:numPr>
          <w:ilvl w:val="0"/>
          <w:numId w:val="2"/>
        </w:numPr>
        <w:ind w:leftChars="0"/>
        <w:rPr>
          <w:sz w:val="24"/>
          <w:szCs w:val="24"/>
        </w:rPr>
      </w:pPr>
      <w:r w:rsidRPr="00297346">
        <w:rPr>
          <w:rFonts w:hint="eastAsia"/>
          <w:sz w:val="24"/>
          <w:szCs w:val="24"/>
        </w:rPr>
        <w:t>Q</w:t>
      </w:r>
      <w:r w:rsidRPr="00297346">
        <w:rPr>
          <w:sz w:val="24"/>
          <w:szCs w:val="24"/>
        </w:rPr>
        <w:t xml:space="preserve">=10,    </w:t>
      </w:r>
      <w:r w:rsidRPr="00297346">
        <w:rPr>
          <w:rFonts w:hint="eastAsia"/>
          <w:sz w:val="24"/>
          <w:szCs w:val="24"/>
        </w:rPr>
        <w:t>C</w:t>
      </w:r>
      <w:r w:rsidRPr="00297346">
        <w:rPr>
          <w:sz w:val="24"/>
          <w:szCs w:val="24"/>
          <w:vertAlign w:val="subscript"/>
        </w:rPr>
        <w:t>1</w:t>
      </w:r>
      <w:r w:rsidRPr="00297346">
        <w:rPr>
          <w:sz w:val="24"/>
          <w:szCs w:val="24"/>
        </w:rPr>
        <w:t>= 0.1uF</w:t>
      </w:r>
    </w:p>
    <w:sectPr w:rsidR="003B12F2" w:rsidRPr="00297346" w:rsidSect="003B12F2">
      <w:pgSz w:w="11906" w:h="16838"/>
      <w:pgMar w:top="1701" w:right="1440" w:bottom="1440" w:left="1440" w:header="851" w:footer="992" w:gutter="0"/>
      <w:pgNumType w:start="0"/>
      <w:cols w:space="425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67115"/>
    <w:multiLevelType w:val="hybridMultilevel"/>
    <w:tmpl w:val="BBD42478"/>
    <w:lvl w:ilvl="0" w:tplc="956A77E2">
      <w:start w:val="4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78662CE5"/>
    <w:multiLevelType w:val="hybridMultilevel"/>
    <w:tmpl w:val="C3A89678"/>
    <w:lvl w:ilvl="0" w:tplc="8722946E">
      <w:start w:val="4"/>
      <w:numFmt w:val="bullet"/>
      <w:lvlText w:val="-"/>
      <w:lvlJc w:val="left"/>
      <w:pPr>
        <w:ind w:left="1155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5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5" w:hanging="40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A2F"/>
    <w:rsid w:val="000034F3"/>
    <w:rsid w:val="000A53D6"/>
    <w:rsid w:val="000B0C21"/>
    <w:rsid w:val="000B1A95"/>
    <w:rsid w:val="00142D1A"/>
    <w:rsid w:val="0017325B"/>
    <w:rsid w:val="001A7A2F"/>
    <w:rsid w:val="001D088D"/>
    <w:rsid w:val="001D13D7"/>
    <w:rsid w:val="00297346"/>
    <w:rsid w:val="002B0894"/>
    <w:rsid w:val="002F20C0"/>
    <w:rsid w:val="0037123C"/>
    <w:rsid w:val="003A2D86"/>
    <w:rsid w:val="003B12F2"/>
    <w:rsid w:val="00476DCE"/>
    <w:rsid w:val="00481EB8"/>
    <w:rsid w:val="004D59D9"/>
    <w:rsid w:val="004F7B79"/>
    <w:rsid w:val="00552B7D"/>
    <w:rsid w:val="006072D3"/>
    <w:rsid w:val="0062044C"/>
    <w:rsid w:val="00624F19"/>
    <w:rsid w:val="00657710"/>
    <w:rsid w:val="006925DB"/>
    <w:rsid w:val="007E1C70"/>
    <w:rsid w:val="00846156"/>
    <w:rsid w:val="00865DED"/>
    <w:rsid w:val="00895222"/>
    <w:rsid w:val="009039A4"/>
    <w:rsid w:val="0091533B"/>
    <w:rsid w:val="009562B0"/>
    <w:rsid w:val="009866BA"/>
    <w:rsid w:val="009C23ED"/>
    <w:rsid w:val="009C6990"/>
    <w:rsid w:val="009D5A16"/>
    <w:rsid w:val="00A113CE"/>
    <w:rsid w:val="00A63B18"/>
    <w:rsid w:val="00B16A5C"/>
    <w:rsid w:val="00B710C7"/>
    <w:rsid w:val="00BD4732"/>
    <w:rsid w:val="00CA1E69"/>
    <w:rsid w:val="00CE2CCD"/>
    <w:rsid w:val="00E27FE7"/>
    <w:rsid w:val="00E441DE"/>
    <w:rsid w:val="00E46CA6"/>
    <w:rsid w:val="00EE7060"/>
    <w:rsid w:val="00F503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047DD4"/>
  <w15:chartTrackingRefBased/>
  <w15:docId w15:val="{AD189CEA-FB41-4BB7-98A9-ED5556FC1D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3B12F2"/>
    <w:pPr>
      <w:spacing w:after="0" w:line="240" w:lineRule="auto"/>
      <w:jc w:val="left"/>
    </w:pPr>
    <w:rPr>
      <w:kern w:val="0"/>
      <w:sz w:val="22"/>
    </w:rPr>
  </w:style>
  <w:style w:type="character" w:customStyle="1" w:styleId="Char">
    <w:name w:val="간격 없음 Char"/>
    <w:basedOn w:val="a0"/>
    <w:link w:val="a3"/>
    <w:uiPriority w:val="1"/>
    <w:rsid w:val="003B12F2"/>
    <w:rPr>
      <w:kern w:val="0"/>
      <w:sz w:val="22"/>
    </w:rPr>
  </w:style>
  <w:style w:type="paragraph" w:styleId="a4">
    <w:name w:val="List Paragraph"/>
    <w:basedOn w:val="a"/>
    <w:uiPriority w:val="34"/>
    <w:qFormat/>
    <w:rsid w:val="0037123C"/>
    <w:pPr>
      <w:ind w:leftChars="400" w:left="800"/>
    </w:pPr>
  </w:style>
  <w:style w:type="paragraph" w:styleId="a5">
    <w:name w:val="Title"/>
    <w:basedOn w:val="a"/>
    <w:next w:val="a"/>
    <w:link w:val="Char0"/>
    <w:uiPriority w:val="10"/>
    <w:qFormat/>
    <w:rsid w:val="002B0894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0">
    <w:name w:val="제목 Char"/>
    <w:basedOn w:val="a0"/>
    <w:link w:val="a5"/>
    <w:uiPriority w:val="10"/>
    <w:rsid w:val="002B089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jpeg"/><Relationship Id="rId18" Type="http://schemas.openxmlformats.org/officeDocument/2006/relationships/image" Target="media/image12.jpeg"/><Relationship Id="rId26" Type="http://schemas.openxmlformats.org/officeDocument/2006/relationships/image" Target="media/image20.wmf"/><Relationship Id="rId39" Type="http://schemas.openxmlformats.org/officeDocument/2006/relationships/oleObject" Target="embeddings/Microsoft_Visio_2003-2010_Drawing1.vsd"/><Relationship Id="rId21" Type="http://schemas.openxmlformats.org/officeDocument/2006/relationships/image" Target="media/image15.wmf"/><Relationship Id="rId34" Type="http://schemas.openxmlformats.org/officeDocument/2006/relationships/image" Target="media/image25.wmf"/><Relationship Id="rId42" Type="http://schemas.openxmlformats.org/officeDocument/2006/relationships/image" Target="media/image32.wmf"/><Relationship Id="rId47" Type="http://schemas.openxmlformats.org/officeDocument/2006/relationships/image" Target="media/image36.wmf"/><Relationship Id="rId50" Type="http://schemas.openxmlformats.org/officeDocument/2006/relationships/oleObject" Target="embeddings/Microsoft_Visio_2003-2010_Drawing2.vsd"/><Relationship Id="rId55" Type="http://schemas.openxmlformats.org/officeDocument/2006/relationships/image" Target="media/image42.wmf"/><Relationship Id="rId63" Type="http://schemas.openxmlformats.org/officeDocument/2006/relationships/image" Target="media/image49.wmf"/><Relationship Id="rId68" Type="http://schemas.openxmlformats.org/officeDocument/2006/relationships/image" Target="media/image52.wmf"/><Relationship Id="rId76" Type="http://schemas.openxmlformats.org/officeDocument/2006/relationships/fontTable" Target="fontTable.xml"/><Relationship Id="rId7" Type="http://schemas.openxmlformats.org/officeDocument/2006/relationships/image" Target="media/image2.png"/><Relationship Id="rId71" Type="http://schemas.openxmlformats.org/officeDocument/2006/relationships/image" Target="media/image55.w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oleObject" Target="embeddings/oleObject3.bin"/><Relationship Id="rId11" Type="http://schemas.openxmlformats.org/officeDocument/2006/relationships/image" Target="media/image6.jpeg"/><Relationship Id="rId24" Type="http://schemas.openxmlformats.org/officeDocument/2006/relationships/image" Target="media/image18.wmf"/><Relationship Id="rId32" Type="http://schemas.openxmlformats.org/officeDocument/2006/relationships/image" Target="media/image23.wmf"/><Relationship Id="rId37" Type="http://schemas.openxmlformats.org/officeDocument/2006/relationships/image" Target="media/image28.wmf"/><Relationship Id="rId40" Type="http://schemas.openxmlformats.org/officeDocument/2006/relationships/image" Target="media/image30.wmf"/><Relationship Id="rId45" Type="http://schemas.openxmlformats.org/officeDocument/2006/relationships/image" Target="media/image35.wmf"/><Relationship Id="rId53" Type="http://schemas.openxmlformats.org/officeDocument/2006/relationships/image" Target="media/image40.wmf"/><Relationship Id="rId58" Type="http://schemas.openxmlformats.org/officeDocument/2006/relationships/image" Target="media/image45.jpeg"/><Relationship Id="rId66" Type="http://schemas.openxmlformats.org/officeDocument/2006/relationships/oleObject" Target="embeddings/Microsoft_Visio_2003-2010_Drawing3.vsd"/><Relationship Id="rId74" Type="http://schemas.openxmlformats.org/officeDocument/2006/relationships/image" Target="media/image58.jpeg"/><Relationship Id="rId5" Type="http://schemas.openxmlformats.org/officeDocument/2006/relationships/webSettings" Target="webSettings.xml"/><Relationship Id="rId15" Type="http://schemas.openxmlformats.org/officeDocument/2006/relationships/image" Target="media/image10.wmf"/><Relationship Id="rId23" Type="http://schemas.openxmlformats.org/officeDocument/2006/relationships/image" Target="media/image17.wmf"/><Relationship Id="rId28" Type="http://schemas.openxmlformats.org/officeDocument/2006/relationships/image" Target="media/image21.wmf"/><Relationship Id="rId36" Type="http://schemas.openxmlformats.org/officeDocument/2006/relationships/image" Target="media/image27.wmf"/><Relationship Id="rId49" Type="http://schemas.openxmlformats.org/officeDocument/2006/relationships/image" Target="media/image37.emf"/><Relationship Id="rId57" Type="http://schemas.openxmlformats.org/officeDocument/2006/relationships/image" Target="media/image44.jpeg"/><Relationship Id="rId61" Type="http://schemas.openxmlformats.org/officeDocument/2006/relationships/image" Target="media/image48.wmf"/><Relationship Id="rId10" Type="http://schemas.openxmlformats.org/officeDocument/2006/relationships/image" Target="media/image5.jpeg"/><Relationship Id="rId19" Type="http://schemas.openxmlformats.org/officeDocument/2006/relationships/image" Target="media/image13.jpeg"/><Relationship Id="rId31" Type="http://schemas.openxmlformats.org/officeDocument/2006/relationships/oleObject" Target="embeddings/oleObject4.bin"/><Relationship Id="rId44" Type="http://schemas.openxmlformats.org/officeDocument/2006/relationships/image" Target="media/image34.wmf"/><Relationship Id="rId52" Type="http://schemas.openxmlformats.org/officeDocument/2006/relationships/image" Target="media/image39.wmf"/><Relationship Id="rId60" Type="http://schemas.openxmlformats.org/officeDocument/2006/relationships/image" Target="media/image47.jpeg"/><Relationship Id="rId65" Type="http://schemas.openxmlformats.org/officeDocument/2006/relationships/image" Target="media/image50.emf"/><Relationship Id="rId73" Type="http://schemas.openxmlformats.org/officeDocument/2006/relationships/image" Target="media/image57.wmf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9.jpeg"/><Relationship Id="rId22" Type="http://schemas.openxmlformats.org/officeDocument/2006/relationships/image" Target="media/image16.wmf"/><Relationship Id="rId27" Type="http://schemas.openxmlformats.org/officeDocument/2006/relationships/oleObject" Target="embeddings/oleObject2.bin"/><Relationship Id="rId30" Type="http://schemas.openxmlformats.org/officeDocument/2006/relationships/image" Target="media/image22.wmf"/><Relationship Id="rId35" Type="http://schemas.openxmlformats.org/officeDocument/2006/relationships/image" Target="media/image26.wmf"/><Relationship Id="rId43" Type="http://schemas.openxmlformats.org/officeDocument/2006/relationships/image" Target="media/image33.wmf"/><Relationship Id="rId48" Type="http://schemas.openxmlformats.org/officeDocument/2006/relationships/oleObject" Target="embeddings/oleObject6.bin"/><Relationship Id="rId56" Type="http://schemas.openxmlformats.org/officeDocument/2006/relationships/image" Target="media/image43.wmf"/><Relationship Id="rId64" Type="http://schemas.openxmlformats.org/officeDocument/2006/relationships/oleObject" Target="embeddings/oleObject8.bin"/><Relationship Id="rId69" Type="http://schemas.openxmlformats.org/officeDocument/2006/relationships/image" Target="media/image53.wmf"/><Relationship Id="rId77" Type="http://schemas.openxmlformats.org/officeDocument/2006/relationships/glossaryDocument" Target="glossary/document.xml"/><Relationship Id="rId8" Type="http://schemas.openxmlformats.org/officeDocument/2006/relationships/image" Target="media/image3.jpeg"/><Relationship Id="rId51" Type="http://schemas.openxmlformats.org/officeDocument/2006/relationships/image" Target="media/image38.wmf"/><Relationship Id="rId72" Type="http://schemas.openxmlformats.org/officeDocument/2006/relationships/image" Target="media/image56.wmf"/><Relationship Id="rId3" Type="http://schemas.openxmlformats.org/officeDocument/2006/relationships/styles" Target="styles.xml"/><Relationship Id="rId12" Type="http://schemas.openxmlformats.org/officeDocument/2006/relationships/image" Target="media/image7.jpeg"/><Relationship Id="rId17" Type="http://schemas.openxmlformats.org/officeDocument/2006/relationships/image" Target="media/image11.jpeg"/><Relationship Id="rId25" Type="http://schemas.openxmlformats.org/officeDocument/2006/relationships/image" Target="media/image19.wmf"/><Relationship Id="rId33" Type="http://schemas.openxmlformats.org/officeDocument/2006/relationships/image" Target="media/image24.wmf"/><Relationship Id="rId38" Type="http://schemas.openxmlformats.org/officeDocument/2006/relationships/image" Target="media/image29.emf"/><Relationship Id="rId46" Type="http://schemas.openxmlformats.org/officeDocument/2006/relationships/oleObject" Target="embeddings/oleObject5.bin"/><Relationship Id="rId59" Type="http://schemas.openxmlformats.org/officeDocument/2006/relationships/image" Target="media/image46.jpeg"/><Relationship Id="rId67" Type="http://schemas.openxmlformats.org/officeDocument/2006/relationships/image" Target="media/image51.wmf"/><Relationship Id="rId20" Type="http://schemas.openxmlformats.org/officeDocument/2006/relationships/image" Target="media/image14.jpeg"/><Relationship Id="rId41" Type="http://schemas.openxmlformats.org/officeDocument/2006/relationships/image" Target="media/image31.wmf"/><Relationship Id="rId54" Type="http://schemas.openxmlformats.org/officeDocument/2006/relationships/image" Target="media/image41.wmf"/><Relationship Id="rId62" Type="http://schemas.openxmlformats.org/officeDocument/2006/relationships/oleObject" Target="embeddings/oleObject7.bin"/><Relationship Id="rId70" Type="http://schemas.openxmlformats.org/officeDocument/2006/relationships/image" Target="media/image54.wmf"/><Relationship Id="rId75" Type="http://schemas.openxmlformats.org/officeDocument/2006/relationships/image" Target="media/image59.jpeg"/><Relationship Id="rId1" Type="http://schemas.openxmlformats.org/officeDocument/2006/relationships/customXml" Target="../customXml/item1.xml"/><Relationship Id="rId6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630A82FDFA14B679580EBC0DC193A7C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56A0406C-DF19-4E86-B602-386F31E1124F}"/>
      </w:docPartPr>
      <w:docPartBody>
        <w:p w:rsidR="00716A94" w:rsidRDefault="00A3417E" w:rsidP="00A3417E">
          <w:pPr>
            <w:pStyle w:val="1630A82FDFA14B679580EBC0DC193A7C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ko-KR"/>
            </w:rPr>
            <w:t>[문서 제목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417E"/>
    <w:rsid w:val="00716A94"/>
    <w:rsid w:val="00A11774"/>
    <w:rsid w:val="00A3417E"/>
    <w:rsid w:val="00D611BC"/>
    <w:rsid w:val="00FF4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630A82FDFA14B679580EBC0DC193A7C">
    <w:name w:val="1630A82FDFA14B679580EBC0DC193A7C"/>
    <w:rsid w:val="00A3417E"/>
    <w:pPr>
      <w:widowControl w:val="0"/>
      <w:wordWrap w:val="0"/>
      <w:autoSpaceDE w:val="0"/>
      <w:autoSpaceDN w:val="0"/>
    </w:pPr>
  </w:style>
  <w:style w:type="paragraph" w:customStyle="1" w:styleId="AF5C41A05FC64FDD9BBFCC706B64970E">
    <w:name w:val="AF5C41A05FC64FDD9BBFCC706B64970E"/>
    <w:rsid w:val="00A3417E"/>
    <w:pPr>
      <w:widowControl w:val="0"/>
      <w:wordWrap w:val="0"/>
      <w:autoSpaceDE w:val="0"/>
      <w:autoSpaceDN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72D1D6-9956-4689-8F27-6FDE5B00E8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2</TotalTime>
  <Pages>16</Pages>
  <Words>246</Words>
  <Characters>1406</Characters>
  <Application>Microsoft Office Word</Application>
  <DocSecurity>0</DocSecurity>
  <Lines>11</Lines>
  <Paragraphs>3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Active Filters 설계</vt:lpstr>
    </vt:vector>
  </TitlesOfParts>
  <Company/>
  <LinksUpToDate>false</LinksUpToDate>
  <CharactersWithSpaces>1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ctive Filters 설계</dc:title>
  <dc:subject/>
  <dc:creator>최평</dc:creator>
  <cp:keywords/>
  <dc:description/>
  <cp:lastModifiedBy>김승현</cp:lastModifiedBy>
  <cp:revision>39</cp:revision>
  <dcterms:created xsi:type="dcterms:W3CDTF">2018-06-12T22:31:00Z</dcterms:created>
  <dcterms:modified xsi:type="dcterms:W3CDTF">2020-06-07T14:08:00Z</dcterms:modified>
</cp:coreProperties>
</file>